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E229C" w:rsidRDefault="00134D94" w:rsidP="00F2556A">
      <w:pPr>
        <w:pStyle w:val="Heading1"/>
        <w:rPr>
          <w:sz w:val="36"/>
          <w:szCs w:val="36"/>
        </w:rPr>
      </w:pPr>
      <w:r w:rsidRPr="00134D94">
        <w:rPr>
          <w:rStyle w:val="TitleChar"/>
          <w:sz w:val="62"/>
          <w:szCs w:val="62"/>
        </w:rPr>
        <w:t>I</w:t>
      </w:r>
      <w:r w:rsidRPr="00134D94">
        <w:rPr>
          <w:rStyle w:val="TitleChar"/>
        </w:rPr>
        <w:t xml:space="preserve">nk </w:t>
      </w:r>
      <w:r w:rsidRPr="00134D94">
        <w:rPr>
          <w:sz w:val="36"/>
          <w:szCs w:val="36"/>
        </w:rPr>
        <w:t xml:space="preserve">tutorial – </w:t>
      </w:r>
      <w:r w:rsidR="00F2556A">
        <w:rPr>
          <w:sz w:val="36"/>
          <w:szCs w:val="36"/>
        </w:rPr>
        <w:t>2</w:t>
      </w:r>
    </w:p>
    <w:p w:rsidR="007013F9" w:rsidRPr="007013F9" w:rsidRDefault="007013F9" w:rsidP="007013F9">
      <w:r>
        <w:t>Written by: Atzmon hen-tov</w:t>
      </w:r>
    </w:p>
    <w:p w:rsidR="009D1B51" w:rsidRDefault="00713FBB" w:rsidP="009D1B51">
      <w:pPr>
        <w:pStyle w:val="Heading1"/>
      </w:pPr>
      <w:r>
        <w:t>Empowering users to extend the system</w:t>
      </w:r>
    </w:p>
    <w:p w:rsidR="00713FBB" w:rsidRDefault="003F3C09" w:rsidP="00713FBB">
      <w:r>
        <w:t xml:space="preserve">In the previous tutorial </w:t>
      </w:r>
      <w:r w:rsidR="00713FBB">
        <w:t xml:space="preserve">you learned the basics of Ink.  Specifically, you learned how to develop an Ink application that is configurable by end-users.  </w:t>
      </w:r>
    </w:p>
    <w:p w:rsidR="00713FBB" w:rsidRDefault="00713FBB" w:rsidP="00713FBB">
      <w:r>
        <w:t>In this tutorial we will show you how you can further empower your users to extend the application model with new classes.  This technique is known as Adaptive Object Model.</w:t>
      </w:r>
    </w:p>
    <w:p w:rsidR="00713FBB" w:rsidRDefault="00713FBB" w:rsidP="00713FBB">
      <w:r>
        <w:t>In the next tutorial we proceed on this theme and show how end users can control the system behavior, still without needing to write Java code.</w:t>
      </w:r>
    </w:p>
    <w:p w:rsidR="00AF3AD1" w:rsidRDefault="00AF3AD1" w:rsidP="00713FBB">
      <w:r>
        <w:t>The source code of this tutorial is located in the same project as tutorial 1, under separate “tutorial2” sub-folders.</w:t>
      </w:r>
    </w:p>
    <w:p w:rsidR="00AF3AD1" w:rsidRDefault="00AF3AD1" w:rsidP="003E18C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</w:rPr>
      </w:pPr>
      <w:r>
        <w:t xml:space="preserve">Tutorial 1 and Tutorial </w:t>
      </w:r>
      <w:r w:rsidR="003E18CD">
        <w:t>2</w:t>
      </w:r>
      <w:r>
        <w:t xml:space="preserve"> are defined as two separate DSLs i</w:t>
      </w:r>
      <w:r w:rsidR="003E18CD">
        <w:t xml:space="preserve">n the projects (dsls.ink file). </w:t>
      </w:r>
      <w:r>
        <w:t xml:space="preserve">This provides, among other things, namespace separation and thus allows the elements with the same name (classes, instances) </w:t>
      </w:r>
      <w:r w:rsidR="003E18CD">
        <w:t xml:space="preserve">to reside in the same project. </w:t>
      </w:r>
      <w:r>
        <w:t xml:space="preserve">Each DSL definition defines the Java package for the DSL Java classes. The corresponding Java packages for tutorials 1 and 2 are </w:t>
      </w:r>
      <w:r>
        <w:rPr>
          <w:rFonts w:ascii="Courier New" w:hAnsi="Courier New" w:cs="Courier New"/>
          <w:color w:val="008000"/>
          <w:sz w:val="20"/>
          <w:szCs w:val="20"/>
        </w:rPr>
        <w:t>org.ink.tutorial1</w:t>
      </w:r>
      <w:r w:rsidR="003E18CD">
        <w:rPr>
          <w:rFonts w:ascii="Courier New" w:hAnsi="Courier New" w:cs="Courier New"/>
          <w:color w:val="008000"/>
          <w:sz w:val="20"/>
          <w:szCs w:val="20"/>
        </w:rPr>
        <w:t xml:space="preserve"> </w:t>
      </w:r>
      <w:r w:rsidRPr="00AF3AD1">
        <w:t>and</w:t>
      </w:r>
      <w:r>
        <w:rPr>
          <w:rFonts w:ascii="Courier New" w:hAnsi="Courier New" w:cs="Courier New"/>
          <w:color w:val="008000"/>
          <w:sz w:val="20"/>
          <w:szCs w:val="20"/>
        </w:rPr>
        <w:t xml:space="preserve"> org.ink.tutorial</w:t>
      </w:r>
      <w:r w:rsidRPr="00AF3AD1">
        <w:rPr>
          <w:rFonts w:ascii="Courier New" w:hAnsi="Courier New" w:cs="Courier New"/>
          <w:sz w:val="20"/>
          <w:szCs w:val="20"/>
        </w:rPr>
        <w:t>.</w:t>
      </w:r>
    </w:p>
    <w:p w:rsidR="00AF3AD1" w:rsidRDefault="00AF3AD1" w:rsidP="00AF3AD1"/>
    <w:p w:rsidR="00AF3AD1" w:rsidRDefault="00AF3AD1" w:rsidP="00AF3AD1"/>
    <w:p w:rsidR="003E18CD" w:rsidRDefault="003E18CD" w:rsidP="00BD4B4F">
      <w:pPr>
        <w:pStyle w:val="Heading1"/>
      </w:pPr>
    </w:p>
    <w:p w:rsidR="003E18CD" w:rsidRDefault="003E18CD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3B72C1" w:rsidRDefault="003F3C09" w:rsidP="00BD4B4F">
      <w:pPr>
        <w:pStyle w:val="Heading1"/>
      </w:pPr>
      <w:r>
        <w:lastRenderedPageBreak/>
        <w:t xml:space="preserve">The </w:t>
      </w:r>
      <w:r w:rsidR="0089705B" w:rsidRPr="00BD4B4F">
        <w:t>example</w:t>
      </w:r>
      <w:r w:rsidR="0019524B" w:rsidRPr="00BD4B4F">
        <w:t xml:space="preserve"> system</w:t>
      </w:r>
    </w:p>
    <w:p w:rsidR="003F3C09" w:rsidRPr="003F3C09" w:rsidRDefault="00713FBB" w:rsidP="00713FBB">
      <w:r>
        <w:t>We shall use the same fictitious Magazine Subscription System that we used in Tutorial 1.</w:t>
      </w:r>
    </w:p>
    <w:p w:rsidR="00391E7B" w:rsidRPr="00BD4B4F" w:rsidRDefault="00391E7B" w:rsidP="00BD4B4F">
      <w:pPr>
        <w:pStyle w:val="Heading1"/>
      </w:pPr>
      <w:r w:rsidRPr="00BD4B4F">
        <w:t>New requirement</w:t>
      </w:r>
    </w:p>
    <w:p w:rsidR="00713FBB" w:rsidRDefault="00713FBB" w:rsidP="00713FBB">
      <w:r>
        <w:t>For reasons of Customer Relationships Management, the customer requires that some promotional offers will require the user to fill in a form.</w:t>
      </w:r>
    </w:p>
    <w:p w:rsidR="00713FBB" w:rsidRDefault="00713FBB" w:rsidP="00FE654B">
      <w:r>
        <w:t xml:space="preserve">Different offers may require different forms (e.g., in </w:t>
      </w:r>
      <w:r w:rsidR="00FE654B">
        <w:t xml:space="preserve">big </w:t>
      </w:r>
      <w:r>
        <w:t>discount offer</w:t>
      </w:r>
      <w:r w:rsidR="00FE654B">
        <w:t>s</w:t>
      </w:r>
      <w:r>
        <w:t>, it is reasonable to require the subscriber to provide personal information for follow up).</w:t>
      </w:r>
    </w:p>
    <w:p w:rsidR="00FE654B" w:rsidRDefault="00FE654B" w:rsidP="003E18CD">
      <w:r>
        <w:t xml:space="preserve">There is no predefined set of forms.  Users should be able to define new forms as needed without requiring developer involvement </w:t>
      </w:r>
      <w:r w:rsidR="003E18CD">
        <w:t>or</w:t>
      </w:r>
      <w:r>
        <w:t xml:space="preserve"> deployment of a new software release.</w:t>
      </w:r>
    </w:p>
    <w:p w:rsidR="004A5F86" w:rsidRPr="00EB0A36" w:rsidRDefault="00391E7B" w:rsidP="00EB0A36">
      <w:pPr>
        <w:pStyle w:val="Heading2"/>
      </w:pPr>
      <w:r w:rsidRPr="00FD5570">
        <w:t xml:space="preserve">Solution </w:t>
      </w:r>
    </w:p>
    <w:p w:rsidR="003F3C09" w:rsidRPr="003E18CD" w:rsidRDefault="00FE654B" w:rsidP="003E18CD">
      <w:pPr>
        <w:rPr>
          <w:sz w:val="20"/>
          <w:szCs w:val="20"/>
        </w:rPr>
      </w:pPr>
      <w:r>
        <w:rPr>
          <w:sz w:val="20"/>
          <w:szCs w:val="20"/>
        </w:rPr>
        <w:t>Users wil</w:t>
      </w:r>
      <w:r w:rsidR="003E18CD">
        <w:rPr>
          <w:sz w:val="20"/>
          <w:szCs w:val="20"/>
        </w:rPr>
        <w:t xml:space="preserve">l be able to define new forms. </w:t>
      </w:r>
      <w:r>
        <w:rPr>
          <w:sz w:val="20"/>
          <w:szCs w:val="20"/>
        </w:rPr>
        <w:t>In each offer, the users will be able to define what type of form the subscriber is required to fill in.</w:t>
      </w:r>
      <w:r w:rsidR="00056A61">
        <w:rPr>
          <w:sz w:val="20"/>
          <w:szCs w:val="20"/>
        </w:rPr>
        <w:t xml:space="preserve"> A form will be represented in the system as an Ink class.</w:t>
      </w:r>
    </w:p>
    <w:p w:rsidR="00056A61" w:rsidRPr="00EB0A36" w:rsidRDefault="00056A61" w:rsidP="00056A61">
      <w:pPr>
        <w:pStyle w:val="Heading2"/>
      </w:pPr>
      <w:r>
        <w:t>Implementation</w:t>
      </w:r>
    </w:p>
    <w:p w:rsidR="00056A61" w:rsidRDefault="00056A61" w:rsidP="00056A61">
      <w:r>
        <w:t>Recall from Tutorial 1, that there is mapping betwee</w:t>
      </w:r>
      <w:r w:rsidR="003E18CD">
        <w:t>n Ink classes and Java classes.</w:t>
      </w:r>
      <w:r>
        <w:t xml:space="preserve"> Each Ink class has two corresponding Java classes; the structure class (State) </w:t>
      </w:r>
      <w:r w:rsidR="003E18CD">
        <w:t xml:space="preserve">and the behavior class (Impl). </w:t>
      </w:r>
      <w:r>
        <w:t>In fact, Ink allows some flexibil</w:t>
      </w:r>
      <w:r w:rsidR="003E18CD">
        <w:t xml:space="preserve">ity in defining these mapping. </w:t>
      </w:r>
      <w:r>
        <w:t>The java_mapping property in an Ink class definition, defines how the Ink class will be mapped to Java.</w:t>
      </w:r>
    </w:p>
    <w:p w:rsidR="00056A61" w:rsidRDefault="003E18CD" w:rsidP="00056A61">
      <w: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43" type="#_x0000_t202" style="width:533.85pt;height:111.2pt;mso-position-horizontal-relative:char;mso-position-vertical-relative:line;mso-width-relative:margin;mso-height-relative:margin" fillcolor="#f2f2f2 [3052]">
            <v:textbox>
              <w:txbxContent>
                <w:p w:rsidR="0029656A" w:rsidRPr="002C4CAE" w:rsidRDefault="0029656A" w:rsidP="00056A61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Class id=</w:t>
                  </w:r>
                  <w:r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PercentageDiscountOffer"</w:t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 xml:space="preserve"> class=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ink.core:InkClass"</w:t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 xml:space="preserve"> super=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BaseOffer"</w:t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 xml:space="preserve"> abstract=false{</w:t>
                  </w:r>
                </w:p>
                <w:p w:rsidR="0029656A" w:rsidRPr="002C4CAE" w:rsidRDefault="0029656A" w:rsidP="00056A61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 xml:space="preserve">java_path 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"</w:t>
                  </w:r>
                </w:p>
                <w:p w:rsidR="0029656A" w:rsidRPr="002C4CAE" w:rsidRDefault="0029656A" w:rsidP="00056A61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 xml:space="preserve">java_mapping 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State_Behavior"</w:t>
                  </w:r>
                </w:p>
                <w:p w:rsidR="0029656A" w:rsidRPr="002C4CAE" w:rsidRDefault="0029656A" w:rsidP="00056A61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>properties{</w:t>
                  </w:r>
                </w:p>
                <w:p w:rsidR="0029656A" w:rsidRPr="002C4CAE" w:rsidRDefault="0029656A" w:rsidP="00056A61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>property class=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ink.core:DoubleAttribute"</w:t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{</w:t>
                  </w:r>
                </w:p>
                <w:p w:rsidR="0029656A" w:rsidRPr="002C4CAE" w:rsidRDefault="0029656A" w:rsidP="00056A61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 xml:space="preserve">name 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percentage"</w:t>
                  </w:r>
                </w:p>
                <w:p w:rsidR="0029656A" w:rsidRPr="002C4CAE" w:rsidRDefault="0029656A" w:rsidP="00056A61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>mandatory true</w:t>
                  </w:r>
                </w:p>
                <w:p w:rsidR="0029656A" w:rsidRPr="002C4CAE" w:rsidRDefault="0029656A" w:rsidP="00056A61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>}</w:t>
                  </w:r>
                </w:p>
                <w:p w:rsidR="0029656A" w:rsidRPr="002C4CAE" w:rsidRDefault="0029656A" w:rsidP="00056A61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>}</w:t>
                  </w:r>
                </w:p>
                <w:p w:rsidR="0029656A" w:rsidRDefault="0029656A" w:rsidP="00056A61">
                  <w:pPr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}</w:t>
                  </w:r>
                </w:p>
                <w:p w:rsidR="0029656A" w:rsidRDefault="0029656A" w:rsidP="00056A61"/>
              </w:txbxContent>
            </v:textbox>
            <w10:wrap type="none" anchorx="margin"/>
            <w10:anchorlock/>
          </v:shape>
        </w:pict>
      </w:r>
    </w:p>
    <w:p w:rsidR="00056A61" w:rsidRDefault="00056A61" w:rsidP="00056A61">
      <w:r>
        <w:lastRenderedPageBreak/>
        <w:t>In the example above, PercentageDiscountOffer is defined to be mapped to a State</w:t>
      </w:r>
      <w:r w:rsidR="003E18CD">
        <w:t xml:space="preserve"> class and a Behavior class.</w:t>
      </w:r>
      <w:r w:rsidR="00D5203E">
        <w:t xml:space="preserve"> This means the Ink compiler will generate a specific State class (PercentageDiscountOfferState) and the developer will write a specific Behavior class (PercentageDiscountOfferImpl).  </w:t>
      </w:r>
    </w:p>
    <w:p w:rsidR="00D5203E" w:rsidRDefault="00D5203E" w:rsidP="00D5203E">
      <w:r>
        <w:t xml:space="preserve">You may define your class to have only </w:t>
      </w:r>
      <w:r w:rsidR="003E18CD">
        <w:t xml:space="preserve">State, only Behavior, or None. </w:t>
      </w:r>
      <w:r>
        <w:t xml:space="preserve">The meaning of such definition is that you choose not to have a </w:t>
      </w:r>
      <w:r>
        <w:rPr>
          <w:b/>
          <w:bCs/>
        </w:rPr>
        <w:t>specific Java class</w:t>
      </w:r>
      <w:r w:rsidR="003E18CD">
        <w:t xml:space="preserve"> for your Ink class.</w:t>
      </w:r>
      <w:r>
        <w:t xml:space="preserve"> When an Ink class doesn’t have a specific Java class mapped to it, Ink will use the Java class that is mapped to the Ink Class’ super-class in the </w:t>
      </w:r>
      <w:r w:rsidR="00B21B7C">
        <w:t xml:space="preserve">corresponding </w:t>
      </w:r>
      <w:r>
        <w:t>role (State/Behavior).</w:t>
      </w:r>
    </w:p>
    <w:p w:rsidR="00B21B7C" w:rsidRDefault="00B21B7C" w:rsidP="00B21B7C">
      <w:r>
        <w:t>Suppose we have Ink class A that inherits (super=) Ink class B.  Ink class B has “regular” java_mapping (State and Behavior) an</w:t>
      </w:r>
      <w:r w:rsidR="003E18CD">
        <w:t>d Ink class A has “only State”.</w:t>
      </w:r>
      <w:r>
        <w:t xml:space="preserve"> The actual mapping to Java classes will be as shown below.</w:t>
      </w:r>
    </w:p>
    <w:p w:rsidR="00B21B7C" w:rsidRPr="00D5203E" w:rsidRDefault="00B21B7C" w:rsidP="00B21B7C">
      <w:r>
        <w:object w:dxaOrig="9229" w:dyaOrig="61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363pt;height:243pt" o:ole="" o:bordertopcolor="this" o:borderleftcolor="this" o:borderbottomcolor="this" o:borderrightcolor="this">
            <v:imagedata r:id="rId8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6" DrawAspect="Content" ObjectID="_1387468868" r:id="rId9"/>
        </w:object>
      </w:r>
    </w:p>
    <w:p w:rsidR="009C4445" w:rsidRDefault="009C4445" w:rsidP="009C4445">
      <w:r>
        <w:t>This means that there isn’t a specific behavior class for class A and Ink will use BImpl when instantiating A.</w:t>
      </w:r>
    </w:p>
    <w:p w:rsidR="005C00F7" w:rsidRDefault="00146AA9" w:rsidP="005C00F7">
      <w:pPr>
        <w:rPr>
          <w:rFonts w:ascii="Arial" w:hAnsi="Arial" w:cs="Arial"/>
        </w:rPr>
      </w:pPr>
      <w:r>
        <w:lastRenderedPageBreak/>
        <w:t xml:space="preserve">Note that absence of a specific State class doesn’t prevent the Ink class </w:t>
      </w:r>
      <w:r w:rsidR="003E18CD">
        <w:t xml:space="preserve">to have additional properties. </w:t>
      </w:r>
      <w:r>
        <w:t xml:space="preserve">Properties defined on an Ink class that doesn’t have a specific State class may be accessed via </w:t>
      </w:r>
      <w:r w:rsidR="00285089">
        <w:t>re</w:t>
      </w:r>
      <w:r w:rsidR="003E18CD">
        <w:t>f</w:t>
      </w:r>
      <w:r w:rsidR="00285089">
        <w:t>lection API as in the code snippet be</w:t>
      </w:r>
      <w:r w:rsidR="003E18CD">
        <w:t xml:space="preserve">low. </w:t>
      </w:r>
      <w:r w:rsidR="005C00F7">
        <w:t xml:space="preserve">See more on Mirror here </w:t>
      </w:r>
      <w:hyperlink r:id="rId10" w:history="1">
        <w:r w:rsidR="005C00F7" w:rsidRPr="009E030E">
          <w:rPr>
            <w:rStyle w:val="Hyperlink"/>
            <w:rFonts w:ascii="Arial" w:hAnsi="Arial" w:cs="Arial"/>
          </w:rPr>
          <w:t>http://bracha.org/mirrors.pdf</w:t>
        </w:r>
      </w:hyperlink>
    </w:p>
    <w:p w:rsidR="00146AA9" w:rsidRDefault="003E18CD" w:rsidP="005C00F7">
      <w:r>
        <w:pict>
          <v:shape id="_x0000_s1041" type="#_x0000_t202" style="width:373.3pt;height:33.95pt;mso-position-horizontal-relative:char;mso-position-vertical-relative:line;mso-width-relative:margin;mso-height-relative:margin" fillcolor="#f2f2f2 [3052]">
            <v:textbox style="mso-next-textbox:#_x0000_s1041">
              <w:txbxContent>
                <w:p w:rsidR="00285089" w:rsidRDefault="00285089" w:rsidP="0028508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Mirror m = registrationForm.reflect();</w:t>
                  </w:r>
                </w:p>
                <w:p w:rsidR="00285089" w:rsidRDefault="00285089" w:rsidP="0028508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String 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  <w:u w:val="single"/>
                    </w:rPr>
                    <w:t>firstName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= (String)m.getPropertyValue(</w:t>
                  </w:r>
                  <w:r>
                    <w:rPr>
                      <w:rFonts w:ascii="Courier New" w:hAnsi="Courier New" w:cs="Courier New"/>
                      <w:color w:val="2A00FF"/>
                      <w:sz w:val="20"/>
                      <w:szCs w:val="20"/>
                    </w:rPr>
                    <w:t>"firstName"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);</w:t>
                  </w:r>
                </w:p>
                <w:p w:rsidR="00285089" w:rsidRDefault="00285089" w:rsidP="00285089">
                  <w:pP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</w:pPr>
                </w:p>
                <w:p w:rsidR="00285089" w:rsidRDefault="00285089" w:rsidP="00285089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</w:pPr>
                </w:p>
              </w:txbxContent>
            </v:textbox>
            <w10:wrap type="none" anchorx="margin"/>
            <w10:anchorlock/>
          </v:shape>
        </w:pict>
      </w:r>
    </w:p>
    <w:p w:rsidR="009C4445" w:rsidRDefault="009C4445" w:rsidP="009C4445">
      <w:r>
        <w:t>In the Magazine Subscription System we will use “no java” mapping.  This allows users to define new Ink classes without requiring new Java classes in order to execute their instances.</w:t>
      </w:r>
    </w:p>
    <w:p w:rsidR="005D1926" w:rsidRDefault="009C4445" w:rsidP="003E18CD">
      <w:r>
        <w:t>See more on Java mapping at the end of this tutorial.</w:t>
      </w:r>
    </w:p>
    <w:p w:rsidR="005D1926" w:rsidRDefault="005D1926" w:rsidP="005D1926">
      <w:pPr>
        <w:pStyle w:val="Heading2"/>
      </w:pPr>
      <w:r>
        <w:t>Changes in the existing application</w:t>
      </w:r>
    </w:p>
    <w:p w:rsidR="005D1926" w:rsidRPr="005D1926" w:rsidRDefault="005D1926" w:rsidP="003E7CF9">
      <w:r>
        <w:t xml:space="preserve">A new </w:t>
      </w:r>
      <w:r>
        <w:rPr>
          <w:i/>
          <w:iCs/>
        </w:rPr>
        <w:t>register()</w:t>
      </w:r>
      <w:r>
        <w:t xml:space="preserve"> metho</w:t>
      </w:r>
      <w:r w:rsidR="002E6E1A">
        <w:t xml:space="preserve">d is added to BaseOffer class. </w:t>
      </w:r>
      <w:r>
        <w:t xml:space="preserve">When an end-user subscribes to a magazine, this method is called with the </w:t>
      </w:r>
      <w:r w:rsidR="003E7CF9">
        <w:t xml:space="preserve">user filled registration form. </w:t>
      </w:r>
      <w:r>
        <w:t>The method will validate the form is of the right type (as defined in the offer) and will return a digital receipt which is (for the purpose of the tutorial), a serialization of the registration form.</w:t>
      </w:r>
    </w:p>
    <w:p w:rsidR="005D1926" w:rsidRDefault="006C7364" w:rsidP="005D1926">
      <w:pPr>
        <w:autoSpaceDE w:val="0"/>
        <w:autoSpaceDN w:val="0"/>
        <w:adjustRightInd w:val="0"/>
        <w:spacing w:after="0" w:line="240" w:lineRule="auto"/>
      </w:pPr>
      <w:r>
        <w:pict>
          <v:shape id="_x0000_s1040" type="#_x0000_t202" style="width:353.45pt;height:20.8pt;mso-position-horizontal-relative:char;mso-position-vertical-relative:line;mso-width-relative:margin;mso-height-relative:margin" fillcolor="#f2f2f2 [3052]">
            <v:textbox style="mso-next-textbox:#_x0000_s1040">
              <w:txbxContent>
                <w:p w:rsidR="005D1926" w:rsidRDefault="005D1926" w:rsidP="005D192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String register(BaseRegistrationForm registrationForm);</w:t>
                  </w:r>
                </w:p>
                <w:p w:rsidR="005D1926" w:rsidRDefault="005D1926" w:rsidP="005D1926">
                  <w:pP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</w:pPr>
                </w:p>
                <w:p w:rsidR="005D1926" w:rsidRDefault="005D1926" w:rsidP="005D1926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</w:pPr>
                </w:p>
              </w:txbxContent>
            </v:textbox>
            <w10:wrap type="none" anchorx="margin"/>
            <w10:anchorlock/>
          </v:shape>
        </w:pict>
      </w:r>
    </w:p>
    <w:p w:rsidR="005D1926" w:rsidRDefault="005D1926" w:rsidP="005D1926">
      <w:pPr>
        <w:autoSpaceDE w:val="0"/>
        <w:autoSpaceDN w:val="0"/>
        <w:adjustRightInd w:val="0"/>
        <w:spacing w:after="0" w:line="240" w:lineRule="auto"/>
      </w:pPr>
    </w:p>
    <w:p w:rsidR="005D1926" w:rsidRDefault="005D1926" w:rsidP="005D192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t>We will explain later in the tutorial how the user specifies in the offer which type of form is required for that offer.</w:t>
      </w:r>
    </w:p>
    <w:p w:rsidR="00146AA9" w:rsidRDefault="00146AA9"/>
    <w:p w:rsidR="00146AA9" w:rsidRPr="00EB0A36" w:rsidRDefault="00146AA9" w:rsidP="00146AA9">
      <w:pPr>
        <w:pStyle w:val="Heading2"/>
      </w:pPr>
      <w:r>
        <w:t>Preparing for dynamically defined classes</w:t>
      </w:r>
    </w:p>
    <w:p w:rsidR="00146AA9" w:rsidRDefault="00146AA9" w:rsidP="00146AA9">
      <w:r>
        <w:t>In order to allow our end users to define new registration form classes as the one below, and for those to be functioning, we need to do some preparations.</w:t>
      </w:r>
    </w:p>
    <w:p w:rsidR="00146AA9" w:rsidRDefault="0088002A">
      <w:r>
        <w:pict>
          <v:shape id="_x0000_s1039" type="#_x0000_t202" style="width:424.3pt;height:227.85pt;mso-position-horizontal-relative:char;mso-position-vertical-relative:line;mso-width-relative:margin;mso-height-relative:margin" fillcolor="#f2f2f2 [3052]">
            <v:textbox style="mso-next-textbox:#_x0000_s1039">
              <w:txbxContent>
                <w:p w:rsidR="00146AA9" w:rsidRDefault="00146AA9" w:rsidP="00146AA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Class id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Students_registration_form"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class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MetaRegistrationForm"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super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BaseRegistrationForm"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{</w:t>
                  </w:r>
                </w:p>
                <w:p w:rsidR="00146AA9" w:rsidRDefault="00146AA9" w:rsidP="00146AA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 xml:space="preserve">java_path 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"</w:t>
                  </w:r>
                </w:p>
                <w:p w:rsidR="00146AA9" w:rsidRDefault="00146AA9" w:rsidP="00146AA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 xml:space="preserve">java_mapping 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No_Java"</w:t>
                  </w:r>
                </w:p>
                <w:p w:rsidR="00146AA9" w:rsidRDefault="00146AA9" w:rsidP="00146AA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properties{</w:t>
                  </w:r>
                </w:p>
                <w:p w:rsidR="00146AA9" w:rsidRDefault="00146AA9" w:rsidP="00146AA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property class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ink.core:StringAttribute"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{</w:t>
                  </w:r>
                </w:p>
                <w:p w:rsidR="00146AA9" w:rsidRDefault="00146AA9" w:rsidP="00146AA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 xml:space="preserve">name 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firstName"</w:t>
                  </w:r>
                </w:p>
                <w:p w:rsidR="00146AA9" w:rsidRDefault="00146AA9" w:rsidP="00146AA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 xml:space="preserve">display_name 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First Name"</w:t>
                  </w:r>
                </w:p>
                <w:p w:rsidR="00146AA9" w:rsidRDefault="00146AA9" w:rsidP="00146AA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}</w:t>
                  </w:r>
                </w:p>
                <w:p w:rsidR="00146AA9" w:rsidRDefault="00146AA9" w:rsidP="00146AA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property class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ink.core:StringAttribute"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{</w:t>
                  </w:r>
                </w:p>
                <w:p w:rsidR="00146AA9" w:rsidRDefault="00146AA9" w:rsidP="00146AA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 xml:space="preserve">name 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lastName"</w:t>
                  </w:r>
                </w:p>
                <w:p w:rsidR="00146AA9" w:rsidRDefault="00146AA9" w:rsidP="00146AA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 xml:space="preserve">display_name 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Last Name"</w:t>
                  </w:r>
                </w:p>
                <w:p w:rsidR="00146AA9" w:rsidRDefault="00146AA9" w:rsidP="00146AA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}</w:t>
                  </w:r>
                </w:p>
                <w:p w:rsidR="00146AA9" w:rsidRDefault="00146AA9" w:rsidP="00146AA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property class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ink.core:StringAttribute"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{</w:t>
                  </w:r>
                </w:p>
                <w:p w:rsidR="00146AA9" w:rsidRDefault="00146AA9" w:rsidP="00146AA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 xml:space="preserve">name 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email"</w:t>
                  </w:r>
                </w:p>
                <w:p w:rsidR="00146AA9" w:rsidRDefault="00146AA9" w:rsidP="00146AA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 xml:space="preserve">display_name 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Email address"</w:t>
                  </w:r>
                </w:p>
                <w:p w:rsidR="00146AA9" w:rsidRDefault="00146AA9" w:rsidP="00146AA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}</w:t>
                  </w:r>
                </w:p>
                <w:p w:rsidR="00146AA9" w:rsidRDefault="00146AA9" w:rsidP="00146AA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}</w:t>
                  </w:r>
                </w:p>
                <w:p w:rsidR="00146AA9" w:rsidRDefault="00146AA9" w:rsidP="0088002A">
                  <w:pPr>
                    <w:autoSpaceDE w:val="0"/>
                    <w:autoSpaceDN w:val="0"/>
                    <w:adjustRightInd w:val="0"/>
                    <w:spacing w:after="0" w:line="240" w:lineRule="auto"/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}</w:t>
                  </w:r>
                </w:p>
              </w:txbxContent>
            </v:textbox>
            <w10:wrap type="none" anchorx="margin"/>
            <w10:anchorlock/>
          </v:shape>
        </w:pict>
      </w:r>
    </w:p>
    <w:p w:rsidR="00285089" w:rsidRDefault="00146AA9" w:rsidP="00285089">
      <w:r>
        <w:t xml:space="preserve">First of all we need to have a Base class for all registration form to inherit (super=).  </w:t>
      </w:r>
    </w:p>
    <w:p w:rsidR="00285089" w:rsidRDefault="0088002A" w:rsidP="00285089">
      <w:r>
        <w:pict>
          <v:shape id="_x0000_s1038" type="#_x0000_t202" style="width:376.65pt;height:67.55pt;mso-position-horizontal-relative:char;mso-position-vertical-relative:line;mso-width-relative:margin;mso-height-relative:margin" fillcolor="#f2f2f2 [3052]">
            <v:textbox style="mso-next-textbox:#_x0000_s1038">
              <w:txbxContent>
                <w:p w:rsidR="00285089" w:rsidRDefault="00285089" w:rsidP="0028508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Class id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BaseRegistrationForm"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class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MetaRegistrationForm"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super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ink.core:InkObject"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 {</w:t>
                  </w:r>
                </w:p>
                <w:p w:rsidR="00285089" w:rsidRDefault="00285089" w:rsidP="0028508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 xml:space="preserve">java_path 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"</w:t>
                  </w:r>
                </w:p>
                <w:p w:rsidR="00285089" w:rsidRDefault="00285089" w:rsidP="0028508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 xml:space="preserve">java_mapping 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State_Behavior_Interface"</w:t>
                  </w:r>
                </w:p>
                <w:p w:rsidR="00285089" w:rsidRDefault="00285089" w:rsidP="00285089">
                  <w:pPr>
                    <w:autoSpaceDE w:val="0"/>
                    <w:autoSpaceDN w:val="0"/>
                    <w:adjustRightInd w:val="0"/>
                    <w:spacing w:after="0" w:line="240" w:lineRule="auto"/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}</w:t>
                  </w:r>
                </w:p>
              </w:txbxContent>
            </v:textbox>
            <w10:wrap type="none" anchorx="margin"/>
            <w10:anchorlock/>
          </v:shape>
        </w:pict>
      </w:r>
    </w:p>
    <w:p w:rsidR="00285089" w:rsidRDefault="00285089" w:rsidP="00285089">
      <w:r>
        <w:t>The Behavior class of BaseRegistrationForm will be mapped to all user-defined registration form classes.</w:t>
      </w:r>
    </w:p>
    <w:p w:rsidR="00285089" w:rsidRDefault="00285089" w:rsidP="00285089">
      <w:r>
        <w:t>The BaseRegistrationForm interface has one method.</w:t>
      </w:r>
    </w:p>
    <w:p w:rsidR="005D1926" w:rsidRDefault="00C57378" w:rsidP="00285089">
      <w:r>
        <w:pict>
          <v:shape id="_x0000_s1037" type="#_x0000_t202" style="width:360.1pt;height:57.4pt;mso-position-horizontal-relative:char;mso-position-vertical-relative:line;mso-width-relative:margin;mso-height-relative:margin" fillcolor="#f2f2f2 [3052]">
            <v:textbox style="mso-next-textbox:#_x0000_s1037">
              <w:txbxContent>
                <w:p w:rsidR="005D1926" w:rsidRDefault="005D1926" w:rsidP="005D192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public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interface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BaseRegistrationForm </w:t>
                  </w: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extends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InkObject {</w:t>
                  </w:r>
                </w:p>
                <w:p w:rsidR="005D1926" w:rsidRDefault="005D1926" w:rsidP="005D192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5D1926" w:rsidRDefault="005D1926" w:rsidP="005D192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String serialize();</w:t>
                  </w:r>
                </w:p>
                <w:p w:rsidR="00285089" w:rsidRDefault="005D1926" w:rsidP="005D1926">
                  <w:pPr>
                    <w:autoSpaceDE w:val="0"/>
                    <w:autoSpaceDN w:val="0"/>
                    <w:adjustRightInd w:val="0"/>
                    <w:spacing w:after="0" w:line="240" w:lineRule="auto"/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}</w:t>
                  </w:r>
                </w:p>
              </w:txbxContent>
            </v:textbox>
            <w10:wrap type="none" anchorx="margin"/>
            <w10:anchorlock/>
          </v:shape>
        </w:pict>
      </w:r>
    </w:p>
    <w:p w:rsidR="005D1926" w:rsidRDefault="005D1926" w:rsidP="00285089"/>
    <w:p w:rsidR="00102B91" w:rsidRDefault="005D1926" w:rsidP="00285089">
      <w:r>
        <w:t>This method is used by the</w:t>
      </w:r>
      <w:r w:rsidR="00102B91">
        <w:t xml:space="preserve"> </w:t>
      </w:r>
      <w:r w:rsidR="00102B91">
        <w:rPr>
          <w:i/>
          <w:iCs/>
        </w:rPr>
        <w:t>register()</w:t>
      </w:r>
      <w:r w:rsidR="00102B91">
        <w:t xml:space="preserve"> method of BaseOfferImpl.</w:t>
      </w:r>
    </w:p>
    <w:p w:rsidR="00102B91" w:rsidRDefault="00C57378" w:rsidP="00102B91">
      <w:r>
        <w:pict>
          <v:shape id="_x0000_s1036" type="#_x0000_t202" style="width:373.8pt;height:126.4pt;mso-position-horizontal-relative:char;mso-position-vertical-relative:line;mso-width-relative:margin;mso-height-relative:margin" fillcolor="#f2f2f2 [3052]">
            <v:textbox style="mso-next-textbox:#_x0000_s1036">
              <w:txbxContent>
                <w:p w:rsidR="00102B91" w:rsidRDefault="00102B91" w:rsidP="00102B91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</w:pPr>
                </w:p>
                <w:p w:rsidR="00102B91" w:rsidRDefault="00102B91" w:rsidP="00C57378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// verify the right type of registration form.</w:t>
                  </w:r>
                </w:p>
                <w:p w:rsidR="00102B91" w:rsidRDefault="00102B91" w:rsidP="00C57378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/ …</w:t>
                  </w:r>
                </w:p>
                <w:p w:rsidR="00102B91" w:rsidRDefault="00102B91" w:rsidP="00C57378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/// generate the receipt</w:t>
                  </w:r>
                </w:p>
                <w:p w:rsidR="00102B91" w:rsidRDefault="00102B91" w:rsidP="00102B91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if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(!ok) {</w:t>
                  </w:r>
                </w:p>
                <w:p w:rsidR="00102B91" w:rsidRDefault="00102B91" w:rsidP="00102B91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throw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new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RuntimeException(</w:t>
                  </w:r>
                  <w:r>
                    <w:rPr>
                      <w:rFonts w:ascii="Courier New" w:hAnsi="Courier New" w:cs="Courier New"/>
                      <w:color w:val="2A00FF"/>
                      <w:sz w:val="20"/>
                      <w:szCs w:val="20"/>
                    </w:rPr>
                    <w:t>"Bad registration form."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);</w:t>
                  </w:r>
                </w:p>
                <w:p w:rsidR="00102B91" w:rsidRDefault="00102B91" w:rsidP="00102B91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}</w:t>
                  </w:r>
                </w:p>
                <w:p w:rsidR="00102B91" w:rsidRDefault="00102B91" w:rsidP="00102B91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else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{</w:t>
                  </w:r>
                </w:p>
                <w:p w:rsidR="00102B91" w:rsidRDefault="00102B91" w:rsidP="00102B91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result = registrationForm.serialize();</w:t>
                  </w:r>
                </w:p>
                <w:p w:rsidR="00102B91" w:rsidRPr="00C57378" w:rsidRDefault="00102B91" w:rsidP="00C57378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}</w:t>
                  </w:r>
                </w:p>
              </w:txbxContent>
            </v:textbox>
            <w10:wrap type="none" anchorx="margin"/>
            <w10:anchorlock/>
          </v:shape>
        </w:pict>
      </w:r>
    </w:p>
    <w:p w:rsidR="00102B91" w:rsidRDefault="00102B91" w:rsidP="00285089">
      <w:r>
        <w:t>Since it is not known in advance which properties exist on the registration form (it can be any sub-class of BaseRegistrationForm), we use reflection to iterate over all properties, to generate the serialized string.</w:t>
      </w:r>
    </w:p>
    <w:p w:rsidR="00102B91" w:rsidRDefault="00102B91" w:rsidP="00102B91">
      <w:r>
        <w:t>Note that for brevity, the code assumes that all properties are simple.</w:t>
      </w:r>
    </w:p>
    <w:p w:rsidR="00102B91" w:rsidRDefault="001530FF" w:rsidP="00102B91">
      <w:r>
        <w:pict>
          <v:shape id="_x0000_s1035" type="#_x0000_t202" style="width:525.25pt;height:214.05pt;mso-position-horizontal-relative:char;mso-position-vertical-relative:line;mso-width-relative:margin;mso-height-relative:margin" fillcolor="#f2f2f2 [3052]">
            <v:textbox style="mso-next-textbox:#_x0000_s1035">
              <w:txbxContent>
                <w:p w:rsidR="00102B91" w:rsidRDefault="00102B91" w:rsidP="00102B91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public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class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BaseRegistrationFormImpl&lt;S </w:t>
                  </w: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extends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BaseRegistrationFormState&gt;</w:t>
                  </w:r>
                </w:p>
                <w:p w:rsidR="00102B91" w:rsidRDefault="00102B91" w:rsidP="00102B91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extends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InkObjectImpl&lt;S&gt; </w:t>
                  </w: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implements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BaseRegistrationForm {</w:t>
                  </w:r>
                </w:p>
                <w:p w:rsidR="00102B91" w:rsidRDefault="00102B91" w:rsidP="00102B91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102B91" w:rsidRDefault="00102B91" w:rsidP="00102B91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646464"/>
                      <w:sz w:val="20"/>
                      <w:szCs w:val="20"/>
                    </w:rPr>
                    <w:t>@Override</w:t>
                  </w:r>
                </w:p>
                <w:p w:rsidR="00102B91" w:rsidRDefault="00102B91" w:rsidP="00102B91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public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String serialize() {</w:t>
                  </w:r>
                </w:p>
                <w:p w:rsidR="00102B91" w:rsidRDefault="00102B91" w:rsidP="00102B91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 xml:space="preserve">String result = </w:t>
                  </w:r>
                  <w:r>
                    <w:rPr>
                      <w:rFonts w:ascii="Courier New" w:hAnsi="Courier New" w:cs="Courier New"/>
                      <w:color w:val="2A00FF"/>
                      <w:sz w:val="20"/>
                      <w:szCs w:val="20"/>
                    </w:rPr>
                    <w:t>""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;</w:t>
                  </w:r>
                </w:p>
                <w:p w:rsidR="00102B91" w:rsidRDefault="00102B91" w:rsidP="00102B91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 xml:space="preserve">Mirror mirror = </w:t>
                  </w: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this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.reflect();</w:t>
                  </w:r>
                </w:p>
                <w:p w:rsidR="00102B91" w:rsidRDefault="00102B91" w:rsidP="00102B91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PropertyMirror[] propertiesMirrors = mirror.getPropertiesMirrors();</w:t>
                  </w:r>
                </w:p>
                <w:p w:rsidR="00102B91" w:rsidRDefault="00102B91" w:rsidP="00102B91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for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(PropertyMirror propertyMirror : propertiesMirrors) {</w:t>
                  </w:r>
                </w:p>
                <w:p w:rsidR="00102B91" w:rsidRDefault="00102B91" w:rsidP="00102B91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String name = propertyMirror.getName();</w:t>
                  </w:r>
                </w:p>
                <w:p w:rsidR="00102B91" w:rsidRDefault="00102B91" w:rsidP="00102B91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Object value = mirror.getPropertyValue(propertyMirror.getIndex());</w:t>
                  </w:r>
                </w:p>
                <w:p w:rsidR="00102B91" w:rsidRDefault="00102B91" w:rsidP="00102B91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 xml:space="preserve">result = result + name + </w:t>
                  </w:r>
                  <w:r>
                    <w:rPr>
                      <w:rFonts w:ascii="Courier New" w:hAnsi="Courier New" w:cs="Courier New"/>
                      <w:color w:val="2A00FF"/>
                      <w:sz w:val="20"/>
                      <w:szCs w:val="20"/>
                    </w:rPr>
                    <w:t>"='"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+value+</w:t>
                  </w:r>
                  <w:r>
                    <w:rPr>
                      <w:rFonts w:ascii="Courier New" w:hAnsi="Courier New" w:cs="Courier New"/>
                      <w:color w:val="2A00FF"/>
                      <w:sz w:val="20"/>
                      <w:szCs w:val="20"/>
                    </w:rPr>
                    <w:t>"',"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;</w:t>
                  </w:r>
                </w:p>
                <w:p w:rsidR="00102B91" w:rsidRDefault="00102B91" w:rsidP="00102B91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}</w:t>
                  </w:r>
                </w:p>
                <w:p w:rsidR="00102B91" w:rsidRDefault="00102B91" w:rsidP="001530FF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result = result.substring(0,result.length()-1);</w:t>
                  </w:r>
                </w:p>
                <w:p w:rsidR="00102B91" w:rsidRDefault="00102B91" w:rsidP="00102B91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return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result;</w:t>
                  </w:r>
                </w:p>
                <w:p w:rsidR="00102B91" w:rsidRDefault="00102B91" w:rsidP="00102B91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}</w:t>
                  </w:r>
                </w:p>
                <w:p w:rsidR="00102B91" w:rsidRDefault="00102B91" w:rsidP="00102B91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102B91" w:rsidRDefault="00102B91" w:rsidP="00102B91">
                  <w:pPr>
                    <w:autoSpaceDE w:val="0"/>
                    <w:autoSpaceDN w:val="0"/>
                    <w:adjustRightInd w:val="0"/>
                    <w:spacing w:after="0" w:line="240" w:lineRule="auto"/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}</w:t>
                  </w:r>
                </w:p>
              </w:txbxContent>
            </v:textbox>
            <w10:wrap type="none" anchorx="margin"/>
            <w10:anchorlock/>
          </v:shape>
        </w:pict>
      </w:r>
    </w:p>
    <w:p w:rsidR="00AF3AD1" w:rsidRDefault="00AF3AD1" w:rsidP="00AF3AD1">
      <w:r>
        <w:lastRenderedPageBreak/>
        <w:t xml:space="preserve">To fully understand the code above, see the </w:t>
      </w:r>
      <w:r w:rsidRPr="005C00F7">
        <w:t>Java-Doc of the Mirror API.</w:t>
      </w:r>
    </w:p>
    <w:p w:rsidR="00012064" w:rsidRDefault="00012064" w:rsidP="00102B91">
      <w:r>
        <w:t>Now we will get back to the issue of specifying in each Offer the type of registration form to use.</w:t>
      </w:r>
    </w:p>
    <w:p w:rsidR="00012064" w:rsidRDefault="00012064" w:rsidP="00012064">
      <w:pPr>
        <w:pStyle w:val="Heading2"/>
      </w:pPr>
      <w:r>
        <w:t>Specifying which type of registration form to use</w:t>
      </w:r>
    </w:p>
    <w:p w:rsidR="00A33F3C" w:rsidRDefault="00A33F3C" w:rsidP="00A33F3C">
      <w:r>
        <w:t>In the example from Tutorial 1, we had the following offers:</w:t>
      </w:r>
    </w:p>
    <w:p w:rsidR="00A33F3C" w:rsidRPr="00A33F3C" w:rsidRDefault="002E3825" w:rsidP="00A33F3C">
      <w:r>
        <w:pict>
          <v:shape id="_x0000_s1034" type="#_x0000_t202" style="width:542.95pt;height:93.9pt;mso-position-horizontal-relative:char;mso-position-vertical-relative:line;mso-width-relative:margin;mso-height-relative:margin" fillcolor="#f2f2f2 [3052]">
            <v:textbox style="mso-next-textbox:#_x0000_s1034">
              <w:txbxContent>
                <w:p w:rsidR="00A33F3C" w:rsidRDefault="00A33F3C" w:rsidP="00A33F3C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Object id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Active_offers"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class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ActiveOffers"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{</w:t>
                  </w:r>
                </w:p>
                <w:p w:rsidR="00A33F3C" w:rsidRDefault="00A33F3C" w:rsidP="00A33F3C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offers{</w:t>
                  </w:r>
                </w:p>
                <w:p w:rsidR="00A33F3C" w:rsidRDefault="00A33F3C" w:rsidP="00A33F3C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offer ref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students_30_percent_discount_for_1_year"</w:t>
                  </w:r>
                </w:p>
                <w:p w:rsidR="00A33F3C" w:rsidRDefault="00A33F3C" w:rsidP="00A33F3C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offer ref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students_50_percent_discount_for_2_years"</w:t>
                  </w:r>
                </w:p>
                <w:p w:rsidR="00A33F3C" w:rsidRDefault="00A33F3C" w:rsidP="00A33F3C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offer ref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students_60_percent_discount_for_3_years"</w:t>
                  </w:r>
                </w:p>
                <w:p w:rsidR="00A33F3C" w:rsidRDefault="00A33F3C" w:rsidP="00A33F3C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}</w:t>
                  </w:r>
                </w:p>
                <w:p w:rsidR="00A33F3C" w:rsidRPr="00A33F3C" w:rsidRDefault="00A33F3C" w:rsidP="00A33F3C">
                  <w:pPr>
                    <w:rPr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}</w:t>
                  </w:r>
                </w:p>
              </w:txbxContent>
            </v:textbox>
            <w10:wrap type="none" anchorx="margin"/>
            <w10:anchorlock/>
          </v:shape>
        </w:pict>
      </w:r>
    </w:p>
    <w:p w:rsidR="00A33F3C" w:rsidRDefault="00A33F3C" w:rsidP="00A33F3C">
      <w:r>
        <w:t>Suppose we want two types of registration forms:</w:t>
      </w:r>
    </w:p>
    <w:p w:rsidR="00A33F3C" w:rsidRDefault="00A33F3C" w:rsidP="00A33F3C">
      <w:pPr>
        <w:pStyle w:val="ListParagraph"/>
        <w:numPr>
          <w:ilvl w:val="0"/>
          <w:numId w:val="7"/>
        </w:numPr>
      </w:pPr>
      <w:r>
        <w:t>Basic – first name, last name, email</w:t>
      </w:r>
    </w:p>
    <w:p w:rsidR="007B7607" w:rsidRDefault="00A33F3C" w:rsidP="007B7607">
      <w:pPr>
        <w:pStyle w:val="ListParagraph"/>
        <w:numPr>
          <w:ilvl w:val="0"/>
          <w:numId w:val="7"/>
        </w:numPr>
      </w:pPr>
      <w:r>
        <w:t>High value – for high value customers, the subscriber may “opt in” for receiving special offers via email.</w:t>
      </w:r>
    </w:p>
    <w:p w:rsidR="007B7607" w:rsidRDefault="007B7607" w:rsidP="007B7607">
      <w:pPr>
        <w:pStyle w:val="ListParagraph"/>
      </w:pPr>
    </w:p>
    <w:p w:rsidR="00A33F3C" w:rsidRDefault="00A33F3C" w:rsidP="007B7607">
      <w:pPr>
        <w:pStyle w:val="ListParagraph"/>
        <w:ind w:left="0"/>
      </w:pPr>
      <w:r>
        <w:t>We want all student offers to have the Basic registration form but the “3 years” offer should have the High Value registration form.</w:t>
      </w:r>
    </w:p>
    <w:p w:rsidR="00A33F3C" w:rsidRDefault="00A33F3C" w:rsidP="007B7607">
      <w:r>
        <w:t>The registration forms:</w:t>
      </w:r>
    </w:p>
    <w:p w:rsidR="00A33F3C" w:rsidRDefault="002E3825" w:rsidP="00A33F3C">
      <w:pPr>
        <w:ind w:left="360"/>
      </w:pPr>
      <w:r>
        <w:pict>
          <v:shape id="_x0000_s1033" type="#_x0000_t202" style="width:542.95pt;height:327.4pt;mso-position-horizontal-relative:char;mso-position-vertical-relative:line;mso-width-relative:margin;mso-height-relative:margin" fillcolor="#f2f2f2 [3052]">
            <v:textbox style="mso-next-textbox:#_x0000_s1033">
              <w:txbxContent>
                <w:p w:rsidR="00C80CD7" w:rsidRPr="00C80CD7" w:rsidRDefault="00C80CD7" w:rsidP="00C80CD7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C80CD7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Class id=</w:t>
                  </w:r>
                  <w:r w:rsidRPr="00C80CD7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basic_registration_form"</w:t>
                  </w:r>
                  <w:r w:rsidRPr="00C80CD7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 xml:space="preserve"> class=</w:t>
                  </w:r>
                  <w:r w:rsidRPr="00C80CD7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MetaRegistrationForm"</w:t>
                  </w:r>
                  <w:r w:rsidRPr="00C80CD7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 xml:space="preserve"> super=</w:t>
                  </w:r>
                  <w:r w:rsidRPr="00C80CD7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BaseRegistrationForm"</w:t>
                  </w:r>
                  <w:r w:rsidRPr="00C80CD7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 xml:space="preserve"> {</w:t>
                  </w:r>
                </w:p>
                <w:p w:rsidR="00C80CD7" w:rsidRPr="00C80CD7" w:rsidRDefault="00C80CD7" w:rsidP="00C80CD7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C80CD7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 xml:space="preserve">java_path </w:t>
                  </w:r>
                  <w:r w:rsidRPr="00C80CD7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"</w:t>
                  </w:r>
                </w:p>
                <w:p w:rsidR="00C80CD7" w:rsidRPr="00C80CD7" w:rsidRDefault="00C80CD7" w:rsidP="00C80CD7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C80CD7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 xml:space="preserve">java_mapping </w:t>
                  </w:r>
                  <w:r w:rsidRPr="00C80CD7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No_Java"</w:t>
                  </w:r>
                </w:p>
                <w:p w:rsidR="00C80CD7" w:rsidRPr="00C80CD7" w:rsidRDefault="00C80CD7" w:rsidP="00C80CD7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C80CD7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>properties{</w:t>
                  </w:r>
                </w:p>
                <w:p w:rsidR="00C80CD7" w:rsidRPr="00C80CD7" w:rsidRDefault="00C80CD7" w:rsidP="00C80CD7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C80CD7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C80CD7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>property class=</w:t>
                  </w:r>
                  <w:r w:rsidRPr="00C80CD7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ink.core:StringAttribute"</w:t>
                  </w:r>
                  <w:r w:rsidRPr="00C80CD7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{</w:t>
                  </w:r>
                </w:p>
                <w:p w:rsidR="00C80CD7" w:rsidRPr="00C80CD7" w:rsidRDefault="00C80CD7" w:rsidP="00C80CD7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C80CD7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C80CD7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C80CD7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 xml:space="preserve">name </w:t>
                  </w:r>
                  <w:r w:rsidRPr="00C80CD7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firstName"</w:t>
                  </w:r>
                </w:p>
                <w:p w:rsidR="00C80CD7" w:rsidRPr="00C80CD7" w:rsidRDefault="00C80CD7" w:rsidP="00C80CD7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C80CD7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C80CD7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C80CD7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 xml:space="preserve">display_name </w:t>
                  </w:r>
                  <w:r w:rsidRPr="00C80CD7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First Name"</w:t>
                  </w:r>
                </w:p>
                <w:p w:rsidR="00C80CD7" w:rsidRPr="00C80CD7" w:rsidRDefault="00C80CD7" w:rsidP="00C80CD7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C80CD7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C80CD7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>}</w:t>
                  </w:r>
                </w:p>
                <w:p w:rsidR="00C80CD7" w:rsidRPr="00C80CD7" w:rsidRDefault="00C80CD7" w:rsidP="00C80CD7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C80CD7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C80CD7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>property class=</w:t>
                  </w:r>
                  <w:r w:rsidRPr="00C80CD7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ink.core:StringAttribute"</w:t>
                  </w:r>
                  <w:r w:rsidRPr="00C80CD7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{</w:t>
                  </w:r>
                </w:p>
                <w:p w:rsidR="00C80CD7" w:rsidRPr="00C80CD7" w:rsidRDefault="00C80CD7" w:rsidP="00C80CD7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C80CD7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C80CD7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C80CD7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 xml:space="preserve">name </w:t>
                  </w:r>
                  <w:r w:rsidRPr="00C80CD7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lastName"</w:t>
                  </w:r>
                </w:p>
                <w:p w:rsidR="00C80CD7" w:rsidRPr="00C80CD7" w:rsidRDefault="00C80CD7" w:rsidP="00C80CD7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C80CD7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C80CD7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C80CD7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 xml:space="preserve">display_name </w:t>
                  </w:r>
                  <w:r w:rsidRPr="00C80CD7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Last Name"</w:t>
                  </w:r>
                </w:p>
                <w:p w:rsidR="00C80CD7" w:rsidRPr="00C80CD7" w:rsidRDefault="00C80CD7" w:rsidP="00C80CD7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C80CD7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C80CD7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>}</w:t>
                  </w:r>
                </w:p>
                <w:p w:rsidR="00C80CD7" w:rsidRPr="00C80CD7" w:rsidRDefault="00C80CD7" w:rsidP="00C80CD7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C80CD7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C80CD7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>property class=</w:t>
                  </w:r>
                  <w:r w:rsidRPr="00C80CD7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ink.core:StringAttribute"</w:t>
                  </w:r>
                  <w:r w:rsidRPr="00C80CD7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{</w:t>
                  </w:r>
                </w:p>
                <w:p w:rsidR="00C80CD7" w:rsidRPr="00C80CD7" w:rsidRDefault="00C80CD7" w:rsidP="00C80CD7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C80CD7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C80CD7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C80CD7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 xml:space="preserve">name </w:t>
                  </w:r>
                  <w:r w:rsidRPr="00C80CD7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email"</w:t>
                  </w:r>
                </w:p>
                <w:p w:rsidR="00C80CD7" w:rsidRPr="00C80CD7" w:rsidRDefault="00C80CD7" w:rsidP="00C80CD7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C80CD7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C80CD7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C80CD7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 xml:space="preserve">display_name </w:t>
                  </w:r>
                  <w:r w:rsidRPr="00C80CD7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Email address"</w:t>
                  </w:r>
                </w:p>
                <w:p w:rsidR="00C80CD7" w:rsidRPr="00C80CD7" w:rsidRDefault="00C80CD7" w:rsidP="00C80CD7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C80CD7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C80CD7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>}</w:t>
                  </w:r>
                </w:p>
                <w:p w:rsidR="00C80CD7" w:rsidRPr="00C80CD7" w:rsidRDefault="00C80CD7" w:rsidP="00C80CD7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C80CD7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>}</w:t>
                  </w:r>
                </w:p>
                <w:p w:rsidR="00C80CD7" w:rsidRPr="00C80CD7" w:rsidRDefault="00C80CD7" w:rsidP="00C80CD7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C80CD7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}</w:t>
                  </w:r>
                </w:p>
                <w:p w:rsidR="00C80CD7" w:rsidRPr="00C80CD7" w:rsidRDefault="00C80CD7" w:rsidP="00C80CD7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C80CD7" w:rsidRPr="00C80CD7" w:rsidRDefault="00C80CD7" w:rsidP="00C80CD7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C80CD7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Class id=</w:t>
                  </w:r>
                  <w:r w:rsidRPr="00C80CD7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high_value_registration_form"</w:t>
                  </w:r>
                  <w:r w:rsidRPr="00C80CD7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 xml:space="preserve"> class=</w:t>
                  </w:r>
                  <w:r w:rsidRPr="00C80CD7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MetaRegistrationForm"</w:t>
                  </w:r>
                  <w:r w:rsidRPr="00C80CD7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 xml:space="preserve"> super=</w:t>
                  </w:r>
                  <w:r w:rsidRPr="00C80CD7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basic_registration_form"</w:t>
                  </w:r>
                  <w:r w:rsidRPr="00C80CD7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 xml:space="preserve"> {</w:t>
                  </w:r>
                </w:p>
                <w:p w:rsidR="00C80CD7" w:rsidRPr="00C80CD7" w:rsidRDefault="00C80CD7" w:rsidP="00C80CD7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C80CD7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 xml:space="preserve">java_path </w:t>
                  </w:r>
                  <w:r w:rsidRPr="00C80CD7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"</w:t>
                  </w:r>
                </w:p>
                <w:p w:rsidR="00C80CD7" w:rsidRPr="00C80CD7" w:rsidRDefault="00C80CD7" w:rsidP="00C80CD7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C80CD7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 xml:space="preserve">java_mapping </w:t>
                  </w:r>
                  <w:r w:rsidRPr="00C80CD7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No_Java"</w:t>
                  </w:r>
                </w:p>
                <w:p w:rsidR="00C80CD7" w:rsidRPr="00C80CD7" w:rsidRDefault="00C80CD7" w:rsidP="00C80CD7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C80CD7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>properties{</w:t>
                  </w:r>
                </w:p>
                <w:p w:rsidR="00C80CD7" w:rsidRPr="00C80CD7" w:rsidRDefault="00C80CD7" w:rsidP="00C80CD7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C80CD7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C80CD7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>property class=</w:t>
                  </w:r>
                  <w:r w:rsidRPr="00C80CD7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ink.core:BooleanAttribute"</w:t>
                  </w:r>
                  <w:r w:rsidRPr="00C80CD7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{</w:t>
                  </w:r>
                </w:p>
                <w:p w:rsidR="00C80CD7" w:rsidRPr="00C80CD7" w:rsidRDefault="00C80CD7" w:rsidP="00C80CD7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C80CD7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C80CD7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C80CD7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 xml:space="preserve">name </w:t>
                  </w:r>
                  <w:r w:rsidRPr="00C80CD7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optIn"</w:t>
                  </w:r>
                </w:p>
                <w:p w:rsidR="00C80CD7" w:rsidRPr="00C80CD7" w:rsidRDefault="00C80CD7" w:rsidP="00C80CD7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C80CD7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C80CD7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C80CD7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 xml:space="preserve">display_name </w:t>
                  </w:r>
                  <w:r w:rsidRPr="00C80CD7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Can we send special offers to your email?"</w:t>
                  </w:r>
                </w:p>
                <w:p w:rsidR="00C80CD7" w:rsidRPr="00C80CD7" w:rsidRDefault="00C80CD7" w:rsidP="00C80CD7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C80CD7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C80CD7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C80CD7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>mandatory true</w:t>
                  </w:r>
                </w:p>
                <w:p w:rsidR="00C80CD7" w:rsidRPr="00C80CD7" w:rsidRDefault="00C80CD7" w:rsidP="00C80CD7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C80CD7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C80CD7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>}</w:t>
                  </w:r>
                </w:p>
                <w:p w:rsidR="00C80CD7" w:rsidRPr="00C80CD7" w:rsidRDefault="00C80CD7" w:rsidP="00C80CD7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C80CD7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>}</w:t>
                  </w:r>
                </w:p>
                <w:p w:rsidR="00A33F3C" w:rsidRPr="00C80CD7" w:rsidRDefault="00C80CD7" w:rsidP="00C80CD7">
                  <w:pPr>
                    <w:rPr>
                      <w:sz w:val="20"/>
                      <w:szCs w:val="18"/>
                    </w:rPr>
                  </w:pPr>
                  <w:r w:rsidRPr="00C80CD7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}</w:t>
                  </w:r>
                </w:p>
              </w:txbxContent>
            </v:textbox>
            <w10:wrap type="none" anchorx="margin"/>
            <w10:anchorlock/>
          </v:shape>
        </w:pict>
      </w:r>
    </w:p>
    <w:p w:rsidR="00C7287B" w:rsidRDefault="00C7287B" w:rsidP="002D476C">
      <w:r>
        <w:t xml:space="preserve">Defining the Basic registration form to all </w:t>
      </w:r>
      <w:r w:rsidR="007B7607">
        <w:t>students</w:t>
      </w:r>
      <w:r>
        <w:t xml:space="preserve"> offers can be done on the base instance for all student offers.</w:t>
      </w:r>
    </w:p>
    <w:p w:rsidR="00C7287B" w:rsidRDefault="00DE6F03" w:rsidP="00A33F3C">
      <w:pPr>
        <w:ind w:left="360"/>
      </w:pPr>
      <w:r>
        <w:pict>
          <v:shape id="_x0000_s1032" type="#_x0000_t202" style="width:576.3pt;height:80.55pt;mso-position-horizontal-relative:char;mso-position-vertical-relative:line;mso-width-relative:margin;mso-height-relative:margin" fillcolor="#f2f2f2 [3052]">
            <v:textbox style="mso-next-textbox:#_x0000_s1032">
              <w:txbxContent>
                <w:p w:rsidR="00C7287B" w:rsidRDefault="00C7287B" w:rsidP="00C7287B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Object id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Student_Offers_Template_For_2010"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class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ink.tutorial2:BaseOffer"</w:t>
                  </w:r>
                  <w:r w:rsidR="007B7607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abstract=true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{</w:t>
                  </w:r>
                </w:p>
                <w:p w:rsidR="00C7287B" w:rsidRDefault="00C7287B" w:rsidP="00C7287B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studentOnlyOffer true</w:t>
                  </w:r>
                </w:p>
                <w:p w:rsidR="00C7287B" w:rsidRDefault="00C7287B" w:rsidP="00C7287B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renewalOnlyOffer false</w:t>
                  </w:r>
                </w:p>
                <w:p w:rsidR="00C7287B" w:rsidRDefault="00C7287B" w:rsidP="00C7287B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validUntil 2013/11/01 </w:t>
                  </w:r>
                </w:p>
                <w:p w:rsidR="00C7287B" w:rsidRDefault="00C7287B" w:rsidP="00C7287B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r w:rsidRPr="00C7287B">
                    <w:rPr>
                      <w:rFonts w:ascii="Courier New" w:hAnsi="Courier New" w:cs="Courier New"/>
                      <w:color w:val="000000"/>
                      <w:sz w:val="24"/>
                      <w:szCs w:val="24"/>
                    </w:rPr>
                    <w:t>registrationForm</w:t>
                  </w:r>
                  <w:r w:rsidR="00E155A0">
                    <w:rPr>
                      <w:rFonts w:ascii="Courier New" w:hAnsi="Courier New" w:cs="Courier New"/>
                      <w:color w:val="000000"/>
                      <w:sz w:val="24"/>
                      <w:szCs w:val="24"/>
                    </w:rPr>
                    <w:t>Type</w:t>
                  </w:r>
                  <w:r w:rsidRPr="00C7287B">
                    <w:rPr>
                      <w:rFonts w:ascii="Courier New" w:hAnsi="Courier New" w:cs="Courier New"/>
                      <w:color w:val="000000"/>
                      <w:sz w:val="24"/>
                      <w:szCs w:val="24"/>
                    </w:rPr>
                    <w:t xml:space="preserve"> ref=</w:t>
                  </w:r>
                  <w:r w:rsidRPr="00C7287B">
                    <w:rPr>
                      <w:rFonts w:ascii="Courier New" w:hAnsi="Courier New" w:cs="Courier New"/>
                      <w:color w:val="008000"/>
                      <w:sz w:val="24"/>
                      <w:szCs w:val="24"/>
                    </w:rPr>
                    <w:t>"basic_registration_form"</w:t>
                  </w:r>
                </w:p>
                <w:p w:rsidR="00C7287B" w:rsidRPr="00C7287B" w:rsidRDefault="00C7287B" w:rsidP="00C7287B">
                  <w:pPr>
                    <w:rPr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}</w:t>
                  </w:r>
                </w:p>
              </w:txbxContent>
            </v:textbox>
            <w10:wrap type="none" anchorx="margin"/>
            <w10:anchorlock/>
          </v:shape>
        </w:pict>
      </w:r>
    </w:p>
    <w:p w:rsidR="00C7287B" w:rsidRDefault="00C7287B" w:rsidP="00DE6F03">
      <w:r>
        <w:lastRenderedPageBreak/>
        <w:t>In the “3 years” offer, we define the High Value registration form.</w:t>
      </w:r>
    </w:p>
    <w:p w:rsidR="00144F40" w:rsidRDefault="00BE216F" w:rsidP="00557CEA">
      <w:pPr>
        <w:ind w:left="360"/>
      </w:pPr>
      <w:r>
        <w:pict>
          <v:shape id="_x0000_s1031" type="#_x0000_t202" style="width:8in;height:91.7pt;mso-position-horizontal-relative:char;mso-position-vertical-relative:line;mso-width-relative:margin;mso-height-relative:margin" fillcolor="#f2f2f2 [3052]">
            <v:textbox style="mso-next-textbox:#_x0000_s1031">
              <w:txbxContent>
                <w:p w:rsidR="00C7287B" w:rsidRDefault="00C7287B" w:rsidP="00C7287B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Object id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students_60_percent_discount_for_3_years"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super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Student_Offers_Template_For_2010"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class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ink.tutorial2:PercentageDiscountOffer"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{</w:t>
                  </w:r>
                </w:p>
                <w:p w:rsidR="00C7287B" w:rsidRDefault="00C7287B" w:rsidP="00C7287B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percentage 60.0</w:t>
                  </w:r>
                </w:p>
                <w:p w:rsidR="00C7287B" w:rsidRDefault="00C7287B" w:rsidP="00C7287B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conditionForPeriodsSigned 3</w:t>
                  </w:r>
                </w:p>
                <w:p w:rsidR="00C7287B" w:rsidRDefault="00C7287B" w:rsidP="00C7287B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freeIssues 3</w:t>
                  </w:r>
                </w:p>
                <w:p w:rsidR="00C7287B" w:rsidRDefault="00C7287B" w:rsidP="00C7287B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registrationForm</w:t>
                  </w:r>
                  <w:r w:rsidR="00E155A0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Type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ref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high_value_registration_form"</w:t>
                  </w:r>
                </w:p>
                <w:p w:rsidR="00C7287B" w:rsidRDefault="00C7287B" w:rsidP="00C7287B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}</w:t>
                  </w:r>
                </w:p>
                <w:p w:rsidR="00C7287B" w:rsidRPr="00C7287B" w:rsidRDefault="00C7287B" w:rsidP="00C7287B">
                  <w:pPr>
                    <w:rPr>
                      <w:szCs w:val="20"/>
                    </w:rPr>
                  </w:pPr>
                </w:p>
              </w:txbxContent>
            </v:textbox>
            <w10:wrap type="none" anchorx="margin"/>
            <w10:anchorlock/>
          </v:shape>
        </w:pict>
      </w:r>
    </w:p>
    <w:p w:rsidR="00E155A0" w:rsidRDefault="00144F40" w:rsidP="00E155A0">
      <w:r>
        <w:t>Now we get to the tricky part.  Note that the value provided to the registrationForm</w:t>
      </w:r>
      <w:r w:rsidR="00E155A0">
        <w:t>Type</w:t>
      </w:r>
      <w:r>
        <w:t xml:space="preserve"> property i</w:t>
      </w:r>
      <w:r w:rsidR="002D476C">
        <w:t xml:space="preserve">s a reference to an Ink class. </w:t>
      </w:r>
      <w:r>
        <w:t>This is to designate the type of registration form required by this offer.  The registrationForm</w:t>
      </w:r>
      <w:r w:rsidR="00E155A0">
        <w:t>Type</w:t>
      </w:r>
      <w:r>
        <w:t xml:space="preserve"> property (defined on BaseOffer), is of type “type”.  We don’t want the user to be able to select just any Ink class</w:t>
      </w:r>
      <w:r w:rsidR="00DB4173">
        <w:t xml:space="preserve"> as the registrationForm</w:t>
      </w:r>
      <w:r w:rsidR="00E155A0">
        <w:t>Type.  For that we need to constraint the definition.  As you can see below, this is indeed so.</w:t>
      </w:r>
    </w:p>
    <w:p w:rsidR="00E155A0" w:rsidRDefault="00E155A0" w:rsidP="00E155A0">
      <w:r>
        <w:rPr>
          <w:noProof/>
        </w:rPr>
        <w:lastRenderedPageBreak/>
        <w:drawing>
          <wp:inline distT="0" distB="0" distL="0" distR="0">
            <wp:extent cx="5507355" cy="4424680"/>
            <wp:effectExtent l="19050" t="19050" r="17145" b="13970"/>
            <wp:docPr id="68" name="Picture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07355" cy="442468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155A0" w:rsidRDefault="00E155A0" w:rsidP="00E155A0">
      <w:r>
        <w:t xml:space="preserve">The way to achieve this is Ink is to define a new meta-class.  A meta-class is the class of a class.  </w:t>
      </w:r>
    </w:p>
    <w:p w:rsidR="00ED3C90" w:rsidRDefault="00E155A0" w:rsidP="00ED3C90">
      <w:r>
        <w:t xml:space="preserve">java.lang.Class is the meta-class of all Java classes.  But… it is </w:t>
      </w:r>
      <w:r w:rsidR="00ED3C90">
        <w:rPr>
          <w:rFonts w:ascii="Courier New" w:hAnsi="Courier New" w:cs="Courier New"/>
          <w:b/>
          <w:bCs/>
          <w:color w:val="7F0055"/>
          <w:sz w:val="20"/>
          <w:szCs w:val="20"/>
        </w:rPr>
        <w:t>final</w:t>
      </w:r>
      <w:r w:rsidR="00ED3C90">
        <w:t xml:space="preserve"> </w:t>
      </w:r>
      <w:r>
        <w:sym w:font="Wingdings" w:char="F04C"/>
      </w:r>
      <w:r>
        <w:t>.  You can not inherit java.lang.Class to define sub-sets of classes such as “all registration forms”.</w:t>
      </w:r>
      <w:r w:rsidR="00ED3C90">
        <w:t xml:space="preserve">  In Ink, you can.</w:t>
      </w:r>
    </w:p>
    <w:p w:rsidR="00ED3C90" w:rsidRDefault="00ED3C90" w:rsidP="00ED3C90">
      <w:r>
        <w:t>The class of all classes in Ink is</w:t>
      </w:r>
      <w:r w:rsidR="00B506AD">
        <w:t xml:space="preserve"> InkClass (analog to java.lang.C</w:t>
      </w:r>
      <w:r>
        <w:t xml:space="preserve">lass), but it is not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final</w:t>
      </w:r>
      <w:r>
        <w:t>.</w:t>
      </w:r>
    </w:p>
    <w:p w:rsidR="000A0665" w:rsidRDefault="000A0665" w:rsidP="000A0665">
      <w:r>
        <w:t>To define a meta-class in Ink, inheri</w:t>
      </w:r>
      <w:r w:rsidR="00FA1E70">
        <w:t>t (super=) InkClass or one of its sub-classes.</w:t>
      </w:r>
    </w:p>
    <w:p w:rsidR="00ED3C90" w:rsidRDefault="00ED3C90" w:rsidP="00ED3C90">
      <w:r>
        <w:lastRenderedPageBreak/>
        <w:t xml:space="preserve">By having </w:t>
      </w:r>
      <w:r w:rsidRPr="00ED3C90">
        <w:t xml:space="preserve">MetaRegistrationForm </w:t>
      </w:r>
      <w:r>
        <w:t>as the meta-class of all registration-forms, we can specify in the registrationFormType property that we want to allow just types of registration-forms and not just any type.</w:t>
      </w:r>
    </w:p>
    <w:p w:rsidR="00ED3C90" w:rsidRDefault="001A7979" w:rsidP="00ED3C90">
      <w:r>
        <w:pict>
          <v:shape id="_x0000_s1030" type="#_x0000_t202" style="width:606.3pt;height:362.9pt;mso-position-horizontal-relative:char;mso-position-vertical-relative:line;mso-width-relative:margin;mso-height-relative:margin" fillcolor="#f2f2f2 [3052]">
            <v:textbox style="mso-next-textbox:#_x0000_s1030">
              <w:txbxContent>
                <w:p w:rsidR="00ED3C90" w:rsidRDefault="00ED3C90" w:rsidP="00ED3C9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Class id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MetaRegistrationForm"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class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ink.core:InkClass"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super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ink.core:InkClass"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a</w:t>
                  </w:r>
                  <w:r w:rsidR="001A7979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bstract=true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{</w:t>
                  </w:r>
                </w:p>
                <w:p w:rsidR="00ED3C90" w:rsidRDefault="00ED3C90" w:rsidP="00ED3C9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 xml:space="preserve">java_path 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"</w:t>
                  </w:r>
                </w:p>
                <w:p w:rsidR="00ED3C90" w:rsidRDefault="00ED3C90" w:rsidP="00ED3C9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 xml:space="preserve">java_mapping 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No_Java"</w:t>
                  </w:r>
                </w:p>
                <w:p w:rsidR="00ED3C90" w:rsidRDefault="00ED3C90" w:rsidP="00ED3C9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properties{</w:t>
                  </w:r>
                </w:p>
                <w:p w:rsidR="00ED3C90" w:rsidRDefault="00ED3C90" w:rsidP="00ED3C9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property class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ink.core:StringAttribute"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{</w:t>
                  </w:r>
                </w:p>
                <w:p w:rsidR="00ED3C90" w:rsidRDefault="00ED3C90" w:rsidP="00ED3C9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 xml:space="preserve">name 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author"</w:t>
                  </w:r>
                </w:p>
                <w:p w:rsidR="00ED3C90" w:rsidRDefault="00ED3C90" w:rsidP="00ED3C9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mandatory true</w:t>
                  </w:r>
                </w:p>
                <w:p w:rsidR="00ED3C90" w:rsidRDefault="00ED3C90" w:rsidP="00ED3C9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}</w:t>
                  </w:r>
                </w:p>
                <w:p w:rsidR="00ED3C90" w:rsidRDefault="00ED3C90" w:rsidP="00ED3C9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}</w:t>
                  </w:r>
                </w:p>
                <w:p w:rsidR="00ED3C90" w:rsidRDefault="00ED3C90" w:rsidP="00ED3C90">
                  <w:pP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}</w:t>
                  </w:r>
                </w:p>
                <w:p w:rsidR="00ED3C90" w:rsidRDefault="00ED3C90" w:rsidP="00ED3C9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Class id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BaseOffer"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class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ink.core:InkClass"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super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ink.core:InkObject"</w:t>
                  </w:r>
                  <w:r w:rsidR="001A7979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abstract=true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{</w:t>
                  </w:r>
                </w:p>
                <w:p w:rsidR="00ED3C90" w:rsidRDefault="00ED3C90" w:rsidP="00ED3C9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 xml:space="preserve">java_path 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"</w:t>
                  </w:r>
                </w:p>
                <w:p w:rsidR="00ED3C90" w:rsidRDefault="00ED3C90" w:rsidP="00ED3C9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 xml:space="preserve">java_mapping 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State_Behavior_Interface"</w:t>
                  </w:r>
                </w:p>
                <w:p w:rsidR="00ED3C90" w:rsidRDefault="00ED3C90" w:rsidP="00ED3C9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properties{</w:t>
                  </w:r>
                </w:p>
                <w:p w:rsidR="00ED3C90" w:rsidRDefault="00ED3C90" w:rsidP="00ED3C9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property class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ink.core:BooleanAttribute"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{</w:t>
                  </w:r>
                </w:p>
                <w:p w:rsidR="00ED3C90" w:rsidRDefault="00ED3C90" w:rsidP="00ED3C9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 xml:space="preserve">name 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studentOnlyOffer"</w:t>
                  </w:r>
                </w:p>
                <w:p w:rsidR="00ED3C90" w:rsidRDefault="00ED3C90" w:rsidP="00ED3C9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mandatory true</w:t>
                  </w:r>
                </w:p>
                <w:p w:rsidR="00ED3C90" w:rsidRDefault="00ED3C90" w:rsidP="00ED3C9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}</w:t>
                  </w:r>
                </w:p>
                <w:p w:rsidR="00ED3C90" w:rsidRDefault="00ED3C90" w:rsidP="00ED3C9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property class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ink.core:DateAttribute"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{</w:t>
                  </w:r>
                </w:p>
                <w:p w:rsidR="00ED3C90" w:rsidRDefault="00ED3C90" w:rsidP="00ED3C9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 xml:space="preserve">name 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validUntil"</w:t>
                  </w:r>
                </w:p>
                <w:p w:rsidR="00ED3C90" w:rsidRDefault="00ED3C90" w:rsidP="00ED3C9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mandatory true</w:t>
                  </w:r>
                </w:p>
                <w:p w:rsidR="00ED3C90" w:rsidRDefault="00ED3C90" w:rsidP="00ED3C9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}</w:t>
                  </w:r>
                </w:p>
                <w:p w:rsidR="00ED3C90" w:rsidRDefault="00ED3C90" w:rsidP="00ED3C9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// ...</w:t>
                  </w:r>
                </w:p>
                <w:p w:rsidR="00ED3C90" w:rsidRDefault="00ED3C90" w:rsidP="00ED3C9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property class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ink.core:Reference"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{</w:t>
                  </w:r>
                </w:p>
                <w:p w:rsidR="00ED3C90" w:rsidRDefault="00ED3C90" w:rsidP="00ED3C9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 xml:space="preserve">name 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registrationFormType"</w:t>
                  </w:r>
                </w:p>
                <w:p w:rsidR="00ED3C90" w:rsidRDefault="00ED3C90" w:rsidP="00ED3C9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type ref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MetaRegistrationForm"</w:t>
                  </w:r>
                </w:p>
                <w:p w:rsidR="00ED3C90" w:rsidRDefault="00ED3C90" w:rsidP="00ED3C9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mandatory false</w:t>
                  </w:r>
                </w:p>
                <w:p w:rsidR="00ED3C90" w:rsidRDefault="00ED3C90" w:rsidP="00ED3C9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}</w:t>
                  </w:r>
                </w:p>
                <w:p w:rsidR="00ED3C90" w:rsidRDefault="00ED3C90" w:rsidP="00ED3C9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}</w:t>
                  </w:r>
                </w:p>
                <w:p w:rsidR="00ED3C90" w:rsidRPr="00C7287B" w:rsidRDefault="00ED3C90" w:rsidP="00ED3C90">
                  <w:pPr>
                    <w:rPr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}</w:t>
                  </w:r>
                </w:p>
              </w:txbxContent>
            </v:textbox>
            <w10:wrap type="none" anchorx="margin"/>
            <w10:anchorlock/>
          </v:shape>
        </w:pict>
      </w:r>
    </w:p>
    <w:p w:rsidR="00ED3C90" w:rsidRDefault="00ED3C90" w:rsidP="00981B06">
      <w:r>
        <w:br w:type="page"/>
      </w:r>
      <w:r>
        <w:lastRenderedPageBreak/>
        <w:t>Note that BaseRegistrationForm and all user defined registrat</w:t>
      </w:r>
      <w:r w:rsidR="009E5F7F">
        <w:t>ion forms have</w:t>
      </w:r>
      <w:r>
        <w:t xml:space="preserve"> MetaRegistrationForm as their class.</w:t>
      </w:r>
    </w:p>
    <w:p w:rsidR="00C7287B" w:rsidRDefault="00F23A52" w:rsidP="00ED3C90">
      <w:r>
        <w:pict>
          <v:shape id="_x0000_s1029" type="#_x0000_t202" style="width:628.05pt;height:55.15pt;mso-position-horizontal-relative:char;mso-position-vertical-relative:line;mso-width-relative:margin;mso-height-relative:margin" fillcolor="#f2f2f2 [3052]">
            <v:textbox style="mso-next-textbox:#_x0000_s1029">
              <w:txbxContent>
                <w:p w:rsidR="00ED3C90" w:rsidRDefault="00ED3C90" w:rsidP="00ED3C9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Class id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BaseRegistrationForm"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class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MetaRegistrationForm"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super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ink.core:InkObject"</w:t>
                  </w:r>
                  <w:r w:rsidR="00E45140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abstract=true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{</w:t>
                  </w:r>
                </w:p>
                <w:p w:rsidR="00ED3C90" w:rsidRDefault="00ED3C90" w:rsidP="00ED3C9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 xml:space="preserve">java_path 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"</w:t>
                  </w:r>
                </w:p>
                <w:p w:rsidR="00ED3C90" w:rsidRDefault="00ED3C90" w:rsidP="00ED3C9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 xml:space="preserve">java_mapping 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State_Behavior_Interface"</w:t>
                  </w:r>
                </w:p>
                <w:p w:rsidR="00ED3C90" w:rsidRDefault="00ED3C90" w:rsidP="00ED3C90">
                  <w:pP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}</w:t>
                  </w:r>
                </w:p>
                <w:p w:rsidR="00ED3C90" w:rsidRDefault="00ED3C90" w:rsidP="00ED3C90">
                  <w:pP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</w:pPr>
                </w:p>
                <w:p w:rsidR="00ED3C90" w:rsidRPr="00ED3C90" w:rsidRDefault="00ED3C90" w:rsidP="00ED3C90">
                  <w:pPr>
                    <w:rPr>
                      <w:szCs w:val="20"/>
                    </w:rPr>
                  </w:pPr>
                </w:p>
              </w:txbxContent>
            </v:textbox>
            <w10:wrap type="none" anchorx="margin"/>
            <w10:anchorlock/>
          </v:shape>
        </w:pict>
      </w:r>
    </w:p>
    <w:p w:rsidR="00ED3C90" w:rsidRDefault="00A20328" w:rsidP="00ED3C90">
      <w:r>
        <w:pict>
          <v:shape id="_x0000_s1028" type="#_x0000_t202" style="width:627.75pt;height:70.4pt;mso-position-horizontal-relative:char;mso-position-vertical-relative:line;mso-width-relative:margin;mso-height-relative:margin" fillcolor="#f2f2f2 [3052]">
            <v:textbox style="mso-next-textbox:#_x0000_s1028">
              <w:txbxContent>
                <w:p w:rsidR="00ED3C90" w:rsidRDefault="00ED3C90" w:rsidP="00ED3C9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Class id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basic_registration_form"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class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MetaRegistrationForm"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super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BaseRegistrationForm"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{…}</w:t>
                  </w:r>
                </w:p>
                <w:p w:rsidR="00ED3C90" w:rsidRDefault="00ED3C90" w:rsidP="00ED3C90">
                  <w:pP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</w:pPr>
                </w:p>
                <w:p w:rsidR="00ED3C90" w:rsidRPr="00ED3C90" w:rsidRDefault="00ED3C90" w:rsidP="00ED3C9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Class id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high_value_registration_form"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class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MetaRegistrationForm"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super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basic_registration_form"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{…}</w:t>
                  </w:r>
                </w:p>
                <w:p w:rsidR="00ED3C90" w:rsidRPr="00ED3C90" w:rsidRDefault="00ED3C90" w:rsidP="00ED3C90">
                  <w:pPr>
                    <w:rPr>
                      <w:szCs w:val="20"/>
                    </w:rPr>
                  </w:pPr>
                </w:p>
              </w:txbxContent>
            </v:textbox>
            <w10:wrap type="none" anchorx="margin"/>
            <w10:anchorlock/>
          </v:shape>
        </w:pict>
      </w:r>
    </w:p>
    <w:p w:rsidR="00575A54" w:rsidRDefault="00575A54">
      <w:r>
        <w:br w:type="page"/>
      </w:r>
    </w:p>
    <w:p w:rsidR="00575A54" w:rsidRDefault="00575A54" w:rsidP="00575A54">
      <w:pPr>
        <w:pStyle w:val="Heading2"/>
      </w:pPr>
      <w:r>
        <w:lastRenderedPageBreak/>
        <w:t>Summary</w:t>
      </w:r>
    </w:p>
    <w:p w:rsidR="00575A54" w:rsidRDefault="00575A54" w:rsidP="00575A54">
      <w:r>
        <w:t xml:space="preserve">In this tutorial you learned how to develop applications that allow the user to extend the application model by defining their own classes.  You also learned that Ink supports meta-class extensibility.  This trait of Ink allows for better reuse when writing Ink application.  More about this in Tutorial 4.  </w:t>
      </w:r>
    </w:p>
    <w:p w:rsidR="00575A54" w:rsidRDefault="00575A54" w:rsidP="00575A54">
      <w:r>
        <w:t>The next tutorial will enhance on AOM in Ink, showing how users can control the system behavior in the classes they define.</w:t>
      </w:r>
    </w:p>
    <w:p w:rsidR="00C7287B" w:rsidRDefault="00C7287B" w:rsidP="00575A54"/>
    <w:p w:rsidR="0068501A" w:rsidRDefault="0068501A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br w:type="page"/>
      </w:r>
    </w:p>
    <w:p w:rsidR="00EA0236" w:rsidRDefault="00EA0236" w:rsidP="00EA0236">
      <w:pPr>
        <w:pStyle w:val="Heading2"/>
      </w:pPr>
      <w:r>
        <w:lastRenderedPageBreak/>
        <w:t>More on the Ink environment in eclipse</w:t>
      </w:r>
    </w:p>
    <w:p w:rsidR="00EA0236" w:rsidRDefault="00EA0236" w:rsidP="00EA0236">
      <w:r>
        <w:t>The structure of an ink project is as following:</w:t>
      </w:r>
    </w:p>
    <w:tbl>
      <w:tblPr>
        <w:tblStyle w:val="TableGrid"/>
        <w:tblW w:w="0" w:type="auto"/>
        <w:tblLook w:val="04A0"/>
      </w:tblPr>
      <w:tblGrid>
        <w:gridCol w:w="6225"/>
        <w:gridCol w:w="4431"/>
      </w:tblGrid>
      <w:tr w:rsidR="003E727A" w:rsidTr="003E727A">
        <w:tc>
          <w:tcPr>
            <w:tcW w:w="5328" w:type="dxa"/>
          </w:tcPr>
          <w:p w:rsidR="003E727A" w:rsidRDefault="003E727A" w:rsidP="00EA0236">
            <w:r w:rsidRPr="003E727A">
              <w:rPr>
                <w:noProof/>
              </w:rPr>
              <w:drawing>
                <wp:inline distT="0" distB="0" distL="0" distR="0">
                  <wp:extent cx="3796205" cy="3827161"/>
                  <wp:effectExtent l="19050" t="0" r="0" b="0"/>
                  <wp:docPr id="1" name="Picture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802188" cy="383319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328" w:type="dxa"/>
          </w:tcPr>
          <w:p w:rsidR="003E727A" w:rsidRDefault="003E727A" w:rsidP="003E727A">
            <w:pPr>
              <w:pStyle w:val="ListParagraph"/>
              <w:numPr>
                <w:ilvl w:val="0"/>
                <w:numId w:val="8"/>
              </w:numPr>
            </w:pPr>
            <w:r>
              <w:t>“src” folder contains source code and sub-divided into “main” and “test” sub-folders.</w:t>
            </w:r>
          </w:p>
          <w:p w:rsidR="003E727A" w:rsidRDefault="003E727A" w:rsidP="0098501E">
            <w:pPr>
              <w:pStyle w:val="ListParagraph"/>
              <w:numPr>
                <w:ilvl w:val="1"/>
                <w:numId w:val="8"/>
              </w:numPr>
            </w:pPr>
            <w:r>
              <w:t xml:space="preserve">“main” folder contains the source code and sub-divided into </w:t>
            </w:r>
            <w:r w:rsidR="0098501E">
              <w:t>“</w:t>
            </w:r>
            <w:r>
              <w:t>dsl</w:t>
            </w:r>
            <w:r w:rsidR="0098501E">
              <w:t>”</w:t>
            </w:r>
            <w:r>
              <w:t xml:space="preserve"> and </w:t>
            </w:r>
            <w:r w:rsidR="0098501E">
              <w:t>“j</w:t>
            </w:r>
            <w:r>
              <w:t>ava</w:t>
            </w:r>
            <w:r w:rsidR="0098501E">
              <w:t>"</w:t>
            </w:r>
            <w:r>
              <w:t xml:space="preserve"> sub-folders that contains the ink and Java source code respectively.</w:t>
            </w:r>
          </w:p>
          <w:p w:rsidR="003E727A" w:rsidRDefault="003E727A" w:rsidP="003E727A">
            <w:pPr>
              <w:pStyle w:val="ListParagraph"/>
              <w:numPr>
                <w:ilvl w:val="1"/>
                <w:numId w:val="8"/>
              </w:numPr>
            </w:pPr>
            <w:r>
              <w:t>“test” folder contains unit-test code and has the same structure as “main”.</w:t>
            </w:r>
          </w:p>
          <w:p w:rsidR="003E727A" w:rsidRDefault="003E727A" w:rsidP="003E727A">
            <w:pPr>
              <w:pStyle w:val="ListParagraph"/>
              <w:numPr>
                <w:ilvl w:val="0"/>
                <w:numId w:val="8"/>
              </w:numPr>
            </w:pPr>
            <w:r>
              <w:t>“output” folder contains generated artifacts:</w:t>
            </w:r>
          </w:p>
          <w:p w:rsidR="003E727A" w:rsidRDefault="003E727A" w:rsidP="003E727A">
            <w:pPr>
              <w:pStyle w:val="ListParagraph"/>
              <w:numPr>
                <w:ilvl w:val="1"/>
                <w:numId w:val="8"/>
              </w:numPr>
            </w:pPr>
            <w:r>
              <w:t>“bin” – Compiled java classes (.class files)</w:t>
            </w:r>
          </w:p>
          <w:p w:rsidR="003E727A" w:rsidRDefault="003E727A" w:rsidP="003E727A">
            <w:pPr>
              <w:pStyle w:val="ListParagraph"/>
              <w:numPr>
                <w:ilvl w:val="1"/>
                <w:numId w:val="8"/>
              </w:numPr>
            </w:pPr>
            <w:r>
              <w:t>“gen” – Java source code generated by the Ink plugin.  Mostly State classes.</w:t>
            </w:r>
          </w:p>
          <w:p w:rsidR="003E727A" w:rsidRDefault="003E727A" w:rsidP="00EA0236"/>
        </w:tc>
      </w:tr>
    </w:tbl>
    <w:p w:rsidR="003E727A" w:rsidRDefault="003E727A" w:rsidP="00EA0236"/>
    <w:p w:rsidR="00EA0236" w:rsidRDefault="003E727A" w:rsidP="00EA0236">
      <w:r>
        <w:t>“dsl.ink” defines the DSLs in the project.  You don’t have to edit it manually.  Use the DSL wizard as shown below.</w:t>
      </w:r>
    </w:p>
    <w:p w:rsidR="003E727A" w:rsidRPr="00EA0236" w:rsidRDefault="003E727A" w:rsidP="00EA0236">
      <w:r>
        <w:rPr>
          <w:noProof/>
        </w:rPr>
        <w:lastRenderedPageBreak/>
        <w:drawing>
          <wp:inline distT="0" distB="0" distL="0" distR="0">
            <wp:extent cx="4729480" cy="4740275"/>
            <wp:effectExtent l="19050" t="0" r="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29480" cy="4740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727A" w:rsidRDefault="003E727A" w:rsidP="003E727A">
      <w:pPr>
        <w:pStyle w:val="ListParagraph"/>
      </w:pPr>
    </w:p>
    <w:p w:rsidR="0068501A" w:rsidRDefault="0068501A" w:rsidP="0068501A"/>
    <w:p w:rsidR="0068501A" w:rsidRDefault="0068501A" w:rsidP="0068501A"/>
    <w:p w:rsidR="00A33F3C" w:rsidRDefault="00A33F3C" w:rsidP="00A33F3C">
      <w:pPr>
        <w:ind w:left="360"/>
      </w:pPr>
    </w:p>
    <w:p w:rsidR="009C4445" w:rsidRPr="00EB0A36" w:rsidRDefault="00146AA9" w:rsidP="009C4445">
      <w:pPr>
        <w:pStyle w:val="Heading2"/>
      </w:pPr>
      <w:r>
        <w:t xml:space="preserve">More on </w:t>
      </w:r>
      <w:r w:rsidR="009C4445">
        <w:t>Java mapping</w:t>
      </w:r>
    </w:p>
    <w:p w:rsidR="009C4445" w:rsidRDefault="009C4445" w:rsidP="009C4445">
      <w:r>
        <w:t>In addition to the State and Behavior classes, an Ink class may be mapped to a Java interface.  The interface is written by the developer.  This allows for better abstraction in the Java implementation of Ink applications.</w:t>
      </w:r>
    </w:p>
    <w:p w:rsidR="00576C8A" w:rsidRDefault="00576C8A" w:rsidP="009C4445">
      <w:r>
        <w:t>When working with interfaces, a new interface should be defined when a sub-class has new public methods.  Otherwise the super’s interface may be used.</w:t>
      </w:r>
    </w:p>
    <w:p w:rsidR="009C4445" w:rsidRDefault="009C4445" w:rsidP="009C4445">
      <w:r>
        <w:t>For example, BaseOffer class from Tutorial 1, has “State_Behavior_Interface” java_mapping.</w:t>
      </w:r>
    </w:p>
    <w:p w:rsidR="009C4445" w:rsidRDefault="009C4445" w:rsidP="009C4445">
      <w:r>
        <w:rPr>
          <w:noProof/>
        </w:rPr>
        <w:drawing>
          <wp:inline distT="0" distB="0" distL="0" distR="0">
            <wp:extent cx="3941445" cy="514985"/>
            <wp:effectExtent l="19050" t="19050" r="20955" b="18415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41445" cy="51498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4445" w:rsidRDefault="009C4445" w:rsidP="009C4445">
      <w:r>
        <w:t>The corresponding Java elements are as following.</w:t>
      </w:r>
    </w:p>
    <w:p w:rsidR="009C4445" w:rsidRDefault="002E3825" w:rsidP="009C4445">
      <w:r>
        <w:pict>
          <v:shape id="_x0000_s1027" type="#_x0000_t202" style="width:620.75pt;height:49.3pt;mso-position-horizontal-relative:char;mso-position-vertical-relative:line;mso-width-relative:margin;mso-height-relative:margin" fillcolor="#f2f2f2 [3052]">
            <v:textbox>
              <w:txbxContent>
                <w:p w:rsidR="0029656A" w:rsidRDefault="0029656A" w:rsidP="006D223C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public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interface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BaseOffer </w:t>
                  </w: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extends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InkObject {…}</w:t>
                  </w:r>
                </w:p>
                <w:p w:rsidR="0029656A" w:rsidRDefault="0029656A" w:rsidP="006D223C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public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abstract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class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BaseOfferImpl </w:t>
                  </w: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 xml:space="preserve">extends 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InkObjectImpl </w:t>
                  </w: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implements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BaseOffer {…}</w:t>
                  </w:r>
                </w:p>
                <w:p w:rsidR="0029656A" w:rsidRDefault="0029656A" w:rsidP="006D223C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public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interface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BaseOfferState </w:t>
                  </w: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extends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org.ink.core.vm.lang.InkObjectState {…}</w:t>
                  </w:r>
                </w:p>
                <w:p w:rsidR="0029656A" w:rsidRDefault="0029656A" w:rsidP="006D223C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</w:pPr>
                </w:p>
              </w:txbxContent>
            </v:textbox>
            <w10:wrap type="none" anchorx="margin"/>
            <w10:anchorlock/>
          </v:shape>
        </w:pict>
      </w:r>
    </w:p>
    <w:p w:rsidR="009C4445" w:rsidRDefault="006D223C" w:rsidP="005C00F7">
      <w:r>
        <w:t xml:space="preserve">You probably noticed that BaseOfferState, which is generated by Ink, is an interface and not a class.  This is for technical reasons.  </w:t>
      </w:r>
    </w:p>
    <w:p w:rsidR="006D223C" w:rsidRDefault="006D223C" w:rsidP="006D223C">
      <w:r>
        <w:t>You may use Java Generics to have more convenient access to the injected State object.</w:t>
      </w:r>
    </w:p>
    <w:p w:rsidR="006D223C" w:rsidRDefault="002E3825" w:rsidP="006D223C">
      <w:r>
        <w:pict>
          <v:shape id="_x0000_s1026" type="#_x0000_t202" style="width:620.75pt;height:59.3pt;mso-position-horizontal-relative:char;mso-position-vertical-relative:line;mso-width-relative:margin;mso-height-relative:margin" fillcolor="#f2f2f2 [3052]">
            <v:textbox>
              <w:txbxContent>
                <w:p w:rsidR="0029656A" w:rsidRDefault="0029656A" w:rsidP="006D223C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public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abstract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class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BaseOfferImpl&lt;S </w:t>
                  </w: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extends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BaseOfferState&gt; </w:t>
                  </w: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extends</w:t>
                  </w:r>
                </w:p>
                <w:p w:rsidR="0029656A" w:rsidRDefault="0029656A" w:rsidP="006D223C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 xml:space="preserve">InkObjectImpl&lt;S&gt; </w:t>
                  </w: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implements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BaseOffer {…}</w:t>
                  </w:r>
                </w:p>
                <w:p w:rsidR="0029656A" w:rsidRDefault="0029656A" w:rsidP="006D223C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</w:pPr>
                </w:p>
                <w:p w:rsidR="0029656A" w:rsidRDefault="0029656A" w:rsidP="0029656A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// Makes the return type of getState() to be BaseOfferState.  No need for casting.</w:t>
                  </w:r>
                </w:p>
                <w:p w:rsidR="0029656A" w:rsidRDefault="0029656A" w:rsidP="006D223C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</w:pPr>
                </w:p>
              </w:txbxContent>
            </v:textbox>
            <w10:wrap type="none" anchorx="margin"/>
            <w10:anchorlock/>
          </v:shape>
        </w:pict>
      </w:r>
    </w:p>
    <w:p w:rsidR="006D223C" w:rsidRDefault="00AF3AD1" w:rsidP="00AF3AD1">
      <w:r>
        <w:t>The full list of java_mapping options is shown in the</w:t>
      </w:r>
      <w:r w:rsidR="00963998">
        <w:t xml:space="preserve"> screenshot below.</w:t>
      </w:r>
    </w:p>
    <w:p w:rsidR="00D5203E" w:rsidRDefault="005C00F7" w:rsidP="00D5203E">
      <w:r>
        <w:rPr>
          <w:noProof/>
        </w:rPr>
        <w:lastRenderedPageBreak/>
        <w:drawing>
          <wp:inline distT="0" distB="0" distL="0" distR="0">
            <wp:extent cx="6621780" cy="1923415"/>
            <wp:effectExtent l="19050" t="19050" r="26670" b="19685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21780" cy="192341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5203E" w:rsidRPr="003F3C09" w:rsidRDefault="00D5203E" w:rsidP="00D5203E"/>
    <w:p w:rsidR="00E02E19" w:rsidRDefault="00E02E19" w:rsidP="00C42AD6"/>
    <w:sectPr w:rsidR="00E02E19" w:rsidSect="00ED3C90">
      <w:pgSz w:w="15840" w:h="12240" w:orient="landscape"/>
      <w:pgMar w:top="1800" w:right="3960" w:bottom="990" w:left="144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C3C42" w:rsidRDefault="001C3C42" w:rsidP="00930FB4">
      <w:pPr>
        <w:spacing w:after="0" w:line="240" w:lineRule="auto"/>
      </w:pPr>
      <w:r>
        <w:separator/>
      </w:r>
    </w:p>
  </w:endnote>
  <w:endnote w:type="continuationSeparator" w:id="0">
    <w:p w:rsidR="001C3C42" w:rsidRDefault="001C3C42" w:rsidP="00930FB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C3C42" w:rsidRDefault="001C3C42" w:rsidP="00930FB4">
      <w:pPr>
        <w:spacing w:after="0" w:line="240" w:lineRule="auto"/>
      </w:pPr>
      <w:r>
        <w:separator/>
      </w:r>
    </w:p>
  </w:footnote>
  <w:footnote w:type="continuationSeparator" w:id="0">
    <w:p w:rsidR="001C3C42" w:rsidRDefault="001C3C42" w:rsidP="00930FB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C7503F4"/>
    <w:multiLevelType w:val="hybridMultilevel"/>
    <w:tmpl w:val="CCDEE700"/>
    <w:lvl w:ilvl="0" w:tplc="AECA2E4E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86E3953"/>
    <w:multiLevelType w:val="hybridMultilevel"/>
    <w:tmpl w:val="DE1EDA22"/>
    <w:lvl w:ilvl="0" w:tplc="370418CE">
      <w:start w:val="5"/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D280CEF"/>
    <w:multiLevelType w:val="hybridMultilevel"/>
    <w:tmpl w:val="5810C6A8"/>
    <w:lvl w:ilvl="0" w:tplc="CD28214A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322B6313"/>
    <w:multiLevelType w:val="hybridMultilevel"/>
    <w:tmpl w:val="5128D77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4AF61115"/>
    <w:multiLevelType w:val="hybridMultilevel"/>
    <w:tmpl w:val="7AE8B73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4BD9049D"/>
    <w:multiLevelType w:val="hybridMultilevel"/>
    <w:tmpl w:val="C726B706"/>
    <w:lvl w:ilvl="0" w:tplc="467ECBEC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59E61958"/>
    <w:multiLevelType w:val="hybridMultilevel"/>
    <w:tmpl w:val="FD9259B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6FDF0B8F"/>
    <w:multiLevelType w:val="hybridMultilevel"/>
    <w:tmpl w:val="E522E61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3"/>
  </w:num>
  <w:num w:numId="3">
    <w:abstractNumId w:val="4"/>
  </w:num>
  <w:num w:numId="4">
    <w:abstractNumId w:val="6"/>
  </w:num>
  <w:num w:numId="5">
    <w:abstractNumId w:val="2"/>
  </w:num>
  <w:num w:numId="6">
    <w:abstractNumId w:val="5"/>
  </w:num>
  <w:num w:numId="7">
    <w:abstractNumId w:val="0"/>
  </w:num>
  <w:num w:numId="8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9D1B51"/>
    <w:rsid w:val="000062BB"/>
    <w:rsid w:val="00012064"/>
    <w:rsid w:val="00025A60"/>
    <w:rsid w:val="000326E1"/>
    <w:rsid w:val="00040A60"/>
    <w:rsid w:val="00056A61"/>
    <w:rsid w:val="00057805"/>
    <w:rsid w:val="00060551"/>
    <w:rsid w:val="00063E7C"/>
    <w:rsid w:val="0008413F"/>
    <w:rsid w:val="000854B7"/>
    <w:rsid w:val="00086D07"/>
    <w:rsid w:val="00087A6E"/>
    <w:rsid w:val="00087A9C"/>
    <w:rsid w:val="000931E9"/>
    <w:rsid w:val="000A0665"/>
    <w:rsid w:val="000B2703"/>
    <w:rsid w:val="000B3154"/>
    <w:rsid w:val="000B4D3D"/>
    <w:rsid w:val="000B7738"/>
    <w:rsid w:val="000D3C93"/>
    <w:rsid w:val="000E034E"/>
    <w:rsid w:val="000E23F2"/>
    <w:rsid w:val="000E26BF"/>
    <w:rsid w:val="000E42A2"/>
    <w:rsid w:val="00100BAA"/>
    <w:rsid w:val="00102B91"/>
    <w:rsid w:val="00112DBC"/>
    <w:rsid w:val="00113FF7"/>
    <w:rsid w:val="0011484B"/>
    <w:rsid w:val="001238A2"/>
    <w:rsid w:val="00134D94"/>
    <w:rsid w:val="001419A8"/>
    <w:rsid w:val="00144F40"/>
    <w:rsid w:val="00146AA9"/>
    <w:rsid w:val="001530E1"/>
    <w:rsid w:val="001530FF"/>
    <w:rsid w:val="0017029D"/>
    <w:rsid w:val="00181012"/>
    <w:rsid w:val="0019524B"/>
    <w:rsid w:val="00197F45"/>
    <w:rsid w:val="001A1B58"/>
    <w:rsid w:val="001A7979"/>
    <w:rsid w:val="001B0A47"/>
    <w:rsid w:val="001C1075"/>
    <w:rsid w:val="001C3C42"/>
    <w:rsid w:val="001E7D9B"/>
    <w:rsid w:val="001F14AA"/>
    <w:rsid w:val="002032FE"/>
    <w:rsid w:val="002121B1"/>
    <w:rsid w:val="00214AE0"/>
    <w:rsid w:val="002162C6"/>
    <w:rsid w:val="00217606"/>
    <w:rsid w:val="002247B0"/>
    <w:rsid w:val="00226BB1"/>
    <w:rsid w:val="00230C32"/>
    <w:rsid w:val="00233C46"/>
    <w:rsid w:val="00245278"/>
    <w:rsid w:val="00250032"/>
    <w:rsid w:val="00266638"/>
    <w:rsid w:val="00272A06"/>
    <w:rsid w:val="00273E9C"/>
    <w:rsid w:val="00276363"/>
    <w:rsid w:val="00282400"/>
    <w:rsid w:val="00285089"/>
    <w:rsid w:val="00286C1B"/>
    <w:rsid w:val="002908F0"/>
    <w:rsid w:val="0029178A"/>
    <w:rsid w:val="0029656A"/>
    <w:rsid w:val="002A0F38"/>
    <w:rsid w:val="002B31FA"/>
    <w:rsid w:val="002C4CAE"/>
    <w:rsid w:val="002C68A9"/>
    <w:rsid w:val="002D476C"/>
    <w:rsid w:val="002E3825"/>
    <w:rsid w:val="002E4676"/>
    <w:rsid w:val="002E4CEF"/>
    <w:rsid w:val="002E52C9"/>
    <w:rsid w:val="002E6E1A"/>
    <w:rsid w:val="002F5091"/>
    <w:rsid w:val="0030419C"/>
    <w:rsid w:val="00311A6A"/>
    <w:rsid w:val="003232C9"/>
    <w:rsid w:val="003270C4"/>
    <w:rsid w:val="0033731D"/>
    <w:rsid w:val="0033738E"/>
    <w:rsid w:val="0034582B"/>
    <w:rsid w:val="00350DF9"/>
    <w:rsid w:val="0035399E"/>
    <w:rsid w:val="0038102B"/>
    <w:rsid w:val="00381DC0"/>
    <w:rsid w:val="00383EF1"/>
    <w:rsid w:val="00384755"/>
    <w:rsid w:val="00387367"/>
    <w:rsid w:val="00391E7B"/>
    <w:rsid w:val="003932B6"/>
    <w:rsid w:val="00397110"/>
    <w:rsid w:val="003A6AF1"/>
    <w:rsid w:val="003B4093"/>
    <w:rsid w:val="003B72C1"/>
    <w:rsid w:val="003B76B4"/>
    <w:rsid w:val="003C6F25"/>
    <w:rsid w:val="003D0FF7"/>
    <w:rsid w:val="003D36F7"/>
    <w:rsid w:val="003D371D"/>
    <w:rsid w:val="003D68C6"/>
    <w:rsid w:val="003E18CD"/>
    <w:rsid w:val="003E727A"/>
    <w:rsid w:val="003E7CF9"/>
    <w:rsid w:val="003F3C09"/>
    <w:rsid w:val="003F6407"/>
    <w:rsid w:val="004058B0"/>
    <w:rsid w:val="00405E4F"/>
    <w:rsid w:val="004066B7"/>
    <w:rsid w:val="00406D3F"/>
    <w:rsid w:val="00415B21"/>
    <w:rsid w:val="00416F61"/>
    <w:rsid w:val="00423F06"/>
    <w:rsid w:val="00441D23"/>
    <w:rsid w:val="0045287D"/>
    <w:rsid w:val="004536A4"/>
    <w:rsid w:val="0045447A"/>
    <w:rsid w:val="00462ED9"/>
    <w:rsid w:val="00465376"/>
    <w:rsid w:val="004658FF"/>
    <w:rsid w:val="004673FF"/>
    <w:rsid w:val="004769EA"/>
    <w:rsid w:val="00486858"/>
    <w:rsid w:val="004914F7"/>
    <w:rsid w:val="004A1776"/>
    <w:rsid w:val="004A4A02"/>
    <w:rsid w:val="004A5F86"/>
    <w:rsid w:val="004A6316"/>
    <w:rsid w:val="004C25BE"/>
    <w:rsid w:val="004D4C5D"/>
    <w:rsid w:val="004E6ED2"/>
    <w:rsid w:val="00523175"/>
    <w:rsid w:val="00523634"/>
    <w:rsid w:val="0052700D"/>
    <w:rsid w:val="005405D4"/>
    <w:rsid w:val="00556CEB"/>
    <w:rsid w:val="00557CEA"/>
    <w:rsid w:val="00567A8F"/>
    <w:rsid w:val="00575A54"/>
    <w:rsid w:val="00576C8A"/>
    <w:rsid w:val="005801DB"/>
    <w:rsid w:val="00582B37"/>
    <w:rsid w:val="00583E0C"/>
    <w:rsid w:val="0058750D"/>
    <w:rsid w:val="005A181C"/>
    <w:rsid w:val="005A189F"/>
    <w:rsid w:val="005A5143"/>
    <w:rsid w:val="005C00F7"/>
    <w:rsid w:val="005C28DA"/>
    <w:rsid w:val="005C46F3"/>
    <w:rsid w:val="005D1926"/>
    <w:rsid w:val="005D2D78"/>
    <w:rsid w:val="005D3071"/>
    <w:rsid w:val="005D60E3"/>
    <w:rsid w:val="005F268E"/>
    <w:rsid w:val="005F4C73"/>
    <w:rsid w:val="005F5716"/>
    <w:rsid w:val="00602606"/>
    <w:rsid w:val="00625430"/>
    <w:rsid w:val="00625F9A"/>
    <w:rsid w:val="00630729"/>
    <w:rsid w:val="00634CA6"/>
    <w:rsid w:val="00651687"/>
    <w:rsid w:val="006529E8"/>
    <w:rsid w:val="00661622"/>
    <w:rsid w:val="00672F20"/>
    <w:rsid w:val="00680B49"/>
    <w:rsid w:val="00681A92"/>
    <w:rsid w:val="0068501A"/>
    <w:rsid w:val="006922C1"/>
    <w:rsid w:val="00693646"/>
    <w:rsid w:val="006A4962"/>
    <w:rsid w:val="006A58B4"/>
    <w:rsid w:val="006B3E48"/>
    <w:rsid w:val="006B750E"/>
    <w:rsid w:val="006C236B"/>
    <w:rsid w:val="006C26A1"/>
    <w:rsid w:val="006C3FDD"/>
    <w:rsid w:val="006C6AA6"/>
    <w:rsid w:val="006C7364"/>
    <w:rsid w:val="006C7524"/>
    <w:rsid w:val="006D223C"/>
    <w:rsid w:val="006F2977"/>
    <w:rsid w:val="006F2DC3"/>
    <w:rsid w:val="006F40BF"/>
    <w:rsid w:val="006F585C"/>
    <w:rsid w:val="007013F9"/>
    <w:rsid w:val="007077DF"/>
    <w:rsid w:val="00713FBB"/>
    <w:rsid w:val="007149CC"/>
    <w:rsid w:val="0073765B"/>
    <w:rsid w:val="00747F41"/>
    <w:rsid w:val="007540D3"/>
    <w:rsid w:val="007604C0"/>
    <w:rsid w:val="007670EC"/>
    <w:rsid w:val="00772870"/>
    <w:rsid w:val="00782922"/>
    <w:rsid w:val="00785C1B"/>
    <w:rsid w:val="007860CB"/>
    <w:rsid w:val="00790951"/>
    <w:rsid w:val="007A74AE"/>
    <w:rsid w:val="007B2EB9"/>
    <w:rsid w:val="007B5E4C"/>
    <w:rsid w:val="007B7607"/>
    <w:rsid w:val="007C38BC"/>
    <w:rsid w:val="007C6431"/>
    <w:rsid w:val="007D3895"/>
    <w:rsid w:val="007D4372"/>
    <w:rsid w:val="007D51FB"/>
    <w:rsid w:val="007E6BB6"/>
    <w:rsid w:val="00806385"/>
    <w:rsid w:val="00815D9E"/>
    <w:rsid w:val="008229C2"/>
    <w:rsid w:val="0082330A"/>
    <w:rsid w:val="00827790"/>
    <w:rsid w:val="00841D2C"/>
    <w:rsid w:val="00842E64"/>
    <w:rsid w:val="008500E2"/>
    <w:rsid w:val="0086349B"/>
    <w:rsid w:val="008708F0"/>
    <w:rsid w:val="0088002A"/>
    <w:rsid w:val="0088094A"/>
    <w:rsid w:val="00882D69"/>
    <w:rsid w:val="008871DE"/>
    <w:rsid w:val="0089705B"/>
    <w:rsid w:val="008A0BD7"/>
    <w:rsid w:val="008A2AE9"/>
    <w:rsid w:val="008C0194"/>
    <w:rsid w:val="008C3BD3"/>
    <w:rsid w:val="008C47C2"/>
    <w:rsid w:val="008D7ACD"/>
    <w:rsid w:val="008E4DD5"/>
    <w:rsid w:val="008F28D6"/>
    <w:rsid w:val="008F5B94"/>
    <w:rsid w:val="008F5F74"/>
    <w:rsid w:val="009135E7"/>
    <w:rsid w:val="0092171A"/>
    <w:rsid w:val="00930FB4"/>
    <w:rsid w:val="00941156"/>
    <w:rsid w:val="009634B3"/>
    <w:rsid w:val="00963998"/>
    <w:rsid w:val="00963E56"/>
    <w:rsid w:val="00970477"/>
    <w:rsid w:val="00981B06"/>
    <w:rsid w:val="0098501E"/>
    <w:rsid w:val="00985AB6"/>
    <w:rsid w:val="009913CC"/>
    <w:rsid w:val="0099371B"/>
    <w:rsid w:val="009A0626"/>
    <w:rsid w:val="009A06DB"/>
    <w:rsid w:val="009A378E"/>
    <w:rsid w:val="009B26F7"/>
    <w:rsid w:val="009C4445"/>
    <w:rsid w:val="009C4B78"/>
    <w:rsid w:val="009D1B51"/>
    <w:rsid w:val="009E2BB3"/>
    <w:rsid w:val="009E3191"/>
    <w:rsid w:val="009E5F7F"/>
    <w:rsid w:val="009F1748"/>
    <w:rsid w:val="009F6DB7"/>
    <w:rsid w:val="00A154CD"/>
    <w:rsid w:val="00A20328"/>
    <w:rsid w:val="00A32BCE"/>
    <w:rsid w:val="00A33F3C"/>
    <w:rsid w:val="00A51943"/>
    <w:rsid w:val="00A5283D"/>
    <w:rsid w:val="00A63160"/>
    <w:rsid w:val="00A7429B"/>
    <w:rsid w:val="00A753B0"/>
    <w:rsid w:val="00A81544"/>
    <w:rsid w:val="00A90B93"/>
    <w:rsid w:val="00A968E3"/>
    <w:rsid w:val="00A97D11"/>
    <w:rsid w:val="00AA1EA6"/>
    <w:rsid w:val="00AA3E1B"/>
    <w:rsid w:val="00AA5DB0"/>
    <w:rsid w:val="00AB077C"/>
    <w:rsid w:val="00AC4D95"/>
    <w:rsid w:val="00AC65A9"/>
    <w:rsid w:val="00AF14C8"/>
    <w:rsid w:val="00AF3AD1"/>
    <w:rsid w:val="00B05AE6"/>
    <w:rsid w:val="00B11B27"/>
    <w:rsid w:val="00B16FE8"/>
    <w:rsid w:val="00B21B7C"/>
    <w:rsid w:val="00B26AE4"/>
    <w:rsid w:val="00B343C8"/>
    <w:rsid w:val="00B35B38"/>
    <w:rsid w:val="00B40764"/>
    <w:rsid w:val="00B506AD"/>
    <w:rsid w:val="00B525D4"/>
    <w:rsid w:val="00B54442"/>
    <w:rsid w:val="00B559BA"/>
    <w:rsid w:val="00B56AC6"/>
    <w:rsid w:val="00B629DF"/>
    <w:rsid w:val="00B72F08"/>
    <w:rsid w:val="00B90766"/>
    <w:rsid w:val="00BB387B"/>
    <w:rsid w:val="00BB75CA"/>
    <w:rsid w:val="00BC0487"/>
    <w:rsid w:val="00BC23A3"/>
    <w:rsid w:val="00BD4B4F"/>
    <w:rsid w:val="00BE216F"/>
    <w:rsid w:val="00BF0528"/>
    <w:rsid w:val="00C05A4A"/>
    <w:rsid w:val="00C131BA"/>
    <w:rsid w:val="00C14A2B"/>
    <w:rsid w:val="00C24D66"/>
    <w:rsid w:val="00C25144"/>
    <w:rsid w:val="00C273FC"/>
    <w:rsid w:val="00C27F52"/>
    <w:rsid w:val="00C4096B"/>
    <w:rsid w:val="00C42AD6"/>
    <w:rsid w:val="00C437F7"/>
    <w:rsid w:val="00C57378"/>
    <w:rsid w:val="00C65D78"/>
    <w:rsid w:val="00C7287B"/>
    <w:rsid w:val="00C75F5D"/>
    <w:rsid w:val="00C80CD7"/>
    <w:rsid w:val="00C968B7"/>
    <w:rsid w:val="00CA6415"/>
    <w:rsid w:val="00CB1B13"/>
    <w:rsid w:val="00CC0C74"/>
    <w:rsid w:val="00CC7D7C"/>
    <w:rsid w:val="00CC7EB6"/>
    <w:rsid w:val="00CE229C"/>
    <w:rsid w:val="00CF05A4"/>
    <w:rsid w:val="00CF6613"/>
    <w:rsid w:val="00D04096"/>
    <w:rsid w:val="00D10BCA"/>
    <w:rsid w:val="00D14FDB"/>
    <w:rsid w:val="00D22A03"/>
    <w:rsid w:val="00D362DA"/>
    <w:rsid w:val="00D40BFF"/>
    <w:rsid w:val="00D4367D"/>
    <w:rsid w:val="00D46DC0"/>
    <w:rsid w:val="00D51991"/>
    <w:rsid w:val="00D5203E"/>
    <w:rsid w:val="00D70F7D"/>
    <w:rsid w:val="00D72775"/>
    <w:rsid w:val="00D72B74"/>
    <w:rsid w:val="00D73FD3"/>
    <w:rsid w:val="00D82096"/>
    <w:rsid w:val="00D94898"/>
    <w:rsid w:val="00DA2745"/>
    <w:rsid w:val="00DB4173"/>
    <w:rsid w:val="00DC2C1E"/>
    <w:rsid w:val="00DD1B17"/>
    <w:rsid w:val="00DE1DD4"/>
    <w:rsid w:val="00DE5A40"/>
    <w:rsid w:val="00DE6F03"/>
    <w:rsid w:val="00DF5286"/>
    <w:rsid w:val="00DF57A3"/>
    <w:rsid w:val="00E02E19"/>
    <w:rsid w:val="00E04492"/>
    <w:rsid w:val="00E07F33"/>
    <w:rsid w:val="00E155A0"/>
    <w:rsid w:val="00E155F8"/>
    <w:rsid w:val="00E1603F"/>
    <w:rsid w:val="00E22A2D"/>
    <w:rsid w:val="00E42FC9"/>
    <w:rsid w:val="00E45140"/>
    <w:rsid w:val="00E45CC7"/>
    <w:rsid w:val="00E5300B"/>
    <w:rsid w:val="00E55322"/>
    <w:rsid w:val="00E6319D"/>
    <w:rsid w:val="00E666BD"/>
    <w:rsid w:val="00E73BF5"/>
    <w:rsid w:val="00E768F6"/>
    <w:rsid w:val="00E779E8"/>
    <w:rsid w:val="00E81A86"/>
    <w:rsid w:val="00E969D8"/>
    <w:rsid w:val="00EA0236"/>
    <w:rsid w:val="00EB0A36"/>
    <w:rsid w:val="00EB6728"/>
    <w:rsid w:val="00EC0BB5"/>
    <w:rsid w:val="00EC2EEF"/>
    <w:rsid w:val="00ED317A"/>
    <w:rsid w:val="00ED3C90"/>
    <w:rsid w:val="00EE030B"/>
    <w:rsid w:val="00F07CB8"/>
    <w:rsid w:val="00F1643D"/>
    <w:rsid w:val="00F2325B"/>
    <w:rsid w:val="00F23A52"/>
    <w:rsid w:val="00F2556A"/>
    <w:rsid w:val="00F30AA6"/>
    <w:rsid w:val="00F3274E"/>
    <w:rsid w:val="00F400D2"/>
    <w:rsid w:val="00F42ECA"/>
    <w:rsid w:val="00F55ECC"/>
    <w:rsid w:val="00F63448"/>
    <w:rsid w:val="00F81EFD"/>
    <w:rsid w:val="00F870F2"/>
    <w:rsid w:val="00F96430"/>
    <w:rsid w:val="00FA1B16"/>
    <w:rsid w:val="00FA1E70"/>
    <w:rsid w:val="00FB2175"/>
    <w:rsid w:val="00FB5D07"/>
    <w:rsid w:val="00FC4258"/>
    <w:rsid w:val="00FD0599"/>
    <w:rsid w:val="00FD5570"/>
    <w:rsid w:val="00FE654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2">
      <o:colormenu v:ext="edit" fillcolor="none [3052]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he-IL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E229C"/>
  </w:style>
  <w:style w:type="paragraph" w:styleId="Heading1">
    <w:name w:val="heading 1"/>
    <w:basedOn w:val="Normal"/>
    <w:next w:val="Normal"/>
    <w:link w:val="Heading1Char"/>
    <w:uiPriority w:val="9"/>
    <w:qFormat/>
    <w:rsid w:val="009D1B51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D1B51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D0599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9D1B5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9D1B5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ListParagraph">
    <w:name w:val="List Paragraph"/>
    <w:basedOn w:val="Normal"/>
    <w:uiPriority w:val="34"/>
    <w:qFormat/>
    <w:rsid w:val="005D3071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11484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1484B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C4096B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Hyperlink">
    <w:name w:val="Hyperlink"/>
    <w:basedOn w:val="DefaultParagraphFont"/>
    <w:uiPriority w:val="99"/>
    <w:unhideWhenUsed/>
    <w:rsid w:val="001A1B58"/>
    <w:rPr>
      <w:color w:val="0000FF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4673FF"/>
    <w:rPr>
      <w:color w:val="800080" w:themeColor="followedHyperlink"/>
      <w:u w:val="single"/>
    </w:rPr>
  </w:style>
  <w:style w:type="character" w:styleId="CommentReference">
    <w:name w:val="annotation reference"/>
    <w:basedOn w:val="DefaultParagraphFont"/>
    <w:uiPriority w:val="99"/>
    <w:semiHidden/>
    <w:unhideWhenUsed/>
    <w:rsid w:val="00630729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630729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630729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630729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630729"/>
    <w:rPr>
      <w:b/>
      <w:bCs/>
    </w:rPr>
  </w:style>
  <w:style w:type="character" w:customStyle="1" w:styleId="Heading3Char">
    <w:name w:val="Heading 3 Char"/>
    <w:basedOn w:val="DefaultParagraphFont"/>
    <w:link w:val="Heading3"/>
    <w:uiPriority w:val="9"/>
    <w:rsid w:val="00FD0599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er">
    <w:name w:val="header"/>
    <w:basedOn w:val="Normal"/>
    <w:link w:val="HeaderChar"/>
    <w:uiPriority w:val="99"/>
    <w:semiHidden/>
    <w:unhideWhenUsed/>
    <w:rsid w:val="00930FB4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930FB4"/>
  </w:style>
  <w:style w:type="paragraph" w:styleId="Footer">
    <w:name w:val="footer"/>
    <w:basedOn w:val="Normal"/>
    <w:link w:val="FooterChar"/>
    <w:uiPriority w:val="99"/>
    <w:semiHidden/>
    <w:unhideWhenUsed/>
    <w:rsid w:val="00930FB4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930FB4"/>
  </w:style>
  <w:style w:type="paragraph" w:styleId="Title">
    <w:name w:val="Title"/>
    <w:basedOn w:val="Normal"/>
    <w:next w:val="Normal"/>
    <w:link w:val="TitleChar"/>
    <w:uiPriority w:val="10"/>
    <w:qFormat/>
    <w:rsid w:val="00E5300B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E5300B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pple-style-span">
    <w:name w:val="apple-style-span"/>
    <w:basedOn w:val="DefaultParagraphFont"/>
    <w:rsid w:val="00266638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64709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23678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01753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285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8739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hyperlink" Target="http://bracha.org/mirrors.pdf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18ED87D-CA98-4151-97D7-AFB1A07046B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</TotalTime>
  <Pages>17</Pages>
  <Words>1454</Words>
  <Characters>8292</Characters>
  <Application>Microsoft Office Word</Application>
  <DocSecurity>0</DocSecurity>
  <Lines>69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Pontis</Company>
  <LinksUpToDate>false</LinksUpToDate>
  <CharactersWithSpaces>972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tzmon</dc:creator>
  <cp:lastModifiedBy>liors</cp:lastModifiedBy>
  <cp:revision>26</cp:revision>
  <cp:lastPrinted>2012-01-01T08:05:00Z</cp:lastPrinted>
  <dcterms:created xsi:type="dcterms:W3CDTF">2012-01-07T10:03:00Z</dcterms:created>
  <dcterms:modified xsi:type="dcterms:W3CDTF">2012-01-07T17:14:00Z</dcterms:modified>
</cp:coreProperties>
</file>